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C85221">
        <w:t>46</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C85221">
        <w:rPr>
          <w:lang w:val="en-GB"/>
        </w:rPr>
        <w:t>29</w:t>
      </w:r>
      <w:r w:rsidR="00674ED5">
        <w:rPr>
          <w:lang w:val="en-GB"/>
        </w:rPr>
        <w:t>.</w:t>
      </w:r>
      <w:r w:rsidR="00383068">
        <w:rPr>
          <w:lang w:val="en-GB"/>
        </w:rPr>
        <w:t>6</w:t>
      </w:r>
      <w:r w:rsidR="00355032">
        <w:rPr>
          <w:lang w:val="en-GB"/>
        </w:rPr>
        <w:t>.</w:t>
      </w:r>
      <w:r w:rsidR="009D5C43">
        <w:rPr>
          <w:lang w:val="en-GB"/>
        </w:rPr>
        <w:t>2016</w:t>
      </w:r>
    </w:p>
    <w:p w:rsidR="00530719" w:rsidRPr="0064686B" w:rsidRDefault="00530719">
      <w:pPr>
        <w:rPr>
          <w:lang w:val="en-GB"/>
        </w:rPr>
      </w:pPr>
      <w:r w:rsidRPr="0064686B">
        <w:rPr>
          <w:lang w:val="en-GB"/>
        </w:rPr>
        <w:tab/>
      </w:r>
      <w:bookmarkStart w:id="0" w:name="_GoBack"/>
      <w:bookmarkEnd w:id="0"/>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996E5D"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52102446" w:history="1">
        <w:r w:rsidR="00996E5D" w:rsidRPr="007457F6">
          <w:rPr>
            <w:rStyle w:val="Hypertextovodkaz"/>
            <w:noProof/>
            <w:lang w:val="en-GB"/>
          </w:rPr>
          <w:t>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INTRODUCTION</w:t>
        </w:r>
        <w:r w:rsidR="00996E5D">
          <w:rPr>
            <w:noProof/>
            <w:webHidden/>
          </w:rPr>
          <w:tab/>
        </w:r>
        <w:r w:rsidR="00996E5D">
          <w:rPr>
            <w:noProof/>
            <w:webHidden/>
          </w:rPr>
          <w:fldChar w:fldCharType="begin"/>
        </w:r>
        <w:r w:rsidR="00996E5D">
          <w:rPr>
            <w:noProof/>
            <w:webHidden/>
          </w:rPr>
          <w:instrText xml:space="preserve"> PAGEREF _Toc452102446 \h </w:instrText>
        </w:r>
        <w:r w:rsidR="00996E5D">
          <w:rPr>
            <w:noProof/>
            <w:webHidden/>
          </w:rPr>
        </w:r>
        <w:r w:rsidR="00996E5D">
          <w:rPr>
            <w:noProof/>
            <w:webHidden/>
          </w:rPr>
          <w:fldChar w:fldCharType="separate"/>
        </w:r>
        <w:r w:rsidR="00996E5D">
          <w:rPr>
            <w:noProof/>
            <w:webHidden/>
          </w:rPr>
          <w:t>36</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47" w:history="1">
        <w:r w:rsidR="00996E5D" w:rsidRPr="007457F6">
          <w:rPr>
            <w:rStyle w:val="Hypertextovodkaz"/>
            <w:noProof/>
            <w:lang w:val="en-GB"/>
          </w:rPr>
          <w:t>1.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Data flows</w:t>
        </w:r>
        <w:r w:rsidR="00996E5D">
          <w:rPr>
            <w:noProof/>
            <w:webHidden/>
          </w:rPr>
          <w:tab/>
        </w:r>
        <w:r w:rsidR="00996E5D">
          <w:rPr>
            <w:noProof/>
            <w:webHidden/>
          </w:rPr>
          <w:fldChar w:fldCharType="begin"/>
        </w:r>
        <w:r w:rsidR="00996E5D">
          <w:rPr>
            <w:noProof/>
            <w:webHidden/>
          </w:rPr>
          <w:instrText xml:space="preserve"> PAGEREF _Toc452102447 \h </w:instrText>
        </w:r>
        <w:r w:rsidR="00996E5D">
          <w:rPr>
            <w:noProof/>
            <w:webHidden/>
          </w:rPr>
        </w:r>
        <w:r w:rsidR="00996E5D">
          <w:rPr>
            <w:noProof/>
            <w:webHidden/>
          </w:rPr>
          <w:fldChar w:fldCharType="separate"/>
        </w:r>
        <w:r w:rsidR="00996E5D">
          <w:rPr>
            <w:noProof/>
            <w:webHidden/>
          </w:rPr>
          <w:t>37</w:t>
        </w:r>
        <w:r w:rsidR="00996E5D">
          <w:rPr>
            <w:noProof/>
            <w:webHidden/>
          </w:rPr>
          <w:fldChar w:fldCharType="end"/>
        </w:r>
      </w:hyperlink>
    </w:p>
    <w:p w:rsidR="00996E5D" w:rsidRDefault="00623B2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48" w:history="1">
        <w:r w:rsidR="00996E5D" w:rsidRPr="007457F6">
          <w:rPr>
            <w:rStyle w:val="Hypertextovodkaz"/>
            <w:noProof/>
            <w:lang w:val="en-GB"/>
          </w:rPr>
          <w:t>1.1.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Parties to the communication</w:t>
        </w:r>
        <w:r w:rsidR="00996E5D">
          <w:rPr>
            <w:noProof/>
            <w:webHidden/>
          </w:rPr>
          <w:tab/>
        </w:r>
        <w:r w:rsidR="00996E5D">
          <w:rPr>
            <w:noProof/>
            <w:webHidden/>
          </w:rPr>
          <w:fldChar w:fldCharType="begin"/>
        </w:r>
        <w:r w:rsidR="00996E5D">
          <w:rPr>
            <w:noProof/>
            <w:webHidden/>
          </w:rPr>
          <w:instrText xml:space="preserve"> PAGEREF _Toc452102448 \h </w:instrText>
        </w:r>
        <w:r w:rsidR="00996E5D">
          <w:rPr>
            <w:noProof/>
            <w:webHidden/>
          </w:rPr>
        </w:r>
        <w:r w:rsidR="00996E5D">
          <w:rPr>
            <w:noProof/>
            <w:webHidden/>
          </w:rPr>
          <w:fldChar w:fldCharType="separate"/>
        </w:r>
        <w:r w:rsidR="00996E5D">
          <w:rPr>
            <w:noProof/>
            <w:webHidden/>
          </w:rPr>
          <w:t>37</w:t>
        </w:r>
        <w:r w:rsidR="00996E5D">
          <w:rPr>
            <w:noProof/>
            <w:webHidden/>
          </w:rPr>
          <w:fldChar w:fldCharType="end"/>
        </w:r>
      </w:hyperlink>
    </w:p>
    <w:p w:rsidR="00996E5D" w:rsidRDefault="00623B2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49" w:history="1">
        <w:r w:rsidR="00996E5D" w:rsidRPr="007457F6">
          <w:rPr>
            <w:rStyle w:val="Hypertextovodkaz"/>
            <w:noProof/>
            <w:lang w:val="en-GB"/>
          </w:rPr>
          <w:t>1.1.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Method of data provision</w:t>
        </w:r>
        <w:r w:rsidR="00996E5D">
          <w:rPr>
            <w:noProof/>
            <w:webHidden/>
          </w:rPr>
          <w:tab/>
        </w:r>
        <w:r w:rsidR="00996E5D">
          <w:rPr>
            <w:noProof/>
            <w:webHidden/>
          </w:rPr>
          <w:fldChar w:fldCharType="begin"/>
        </w:r>
        <w:r w:rsidR="00996E5D">
          <w:rPr>
            <w:noProof/>
            <w:webHidden/>
          </w:rPr>
          <w:instrText xml:space="preserve"> PAGEREF _Toc452102449 \h </w:instrText>
        </w:r>
        <w:r w:rsidR="00996E5D">
          <w:rPr>
            <w:noProof/>
            <w:webHidden/>
          </w:rPr>
        </w:r>
        <w:r w:rsidR="00996E5D">
          <w:rPr>
            <w:noProof/>
            <w:webHidden/>
          </w:rPr>
          <w:fldChar w:fldCharType="separate"/>
        </w:r>
        <w:r w:rsidR="00996E5D">
          <w:rPr>
            <w:noProof/>
            <w:webHidden/>
          </w:rPr>
          <w:t>37</w:t>
        </w:r>
        <w:r w:rsidR="00996E5D">
          <w:rPr>
            <w:noProof/>
            <w:webHidden/>
          </w:rPr>
          <w:fldChar w:fldCharType="end"/>
        </w:r>
      </w:hyperlink>
    </w:p>
    <w:p w:rsidR="00996E5D" w:rsidRDefault="00623B2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50" w:history="1">
        <w:r w:rsidR="00996E5D" w:rsidRPr="007457F6">
          <w:rPr>
            <w:rStyle w:val="Hypertextovodkaz"/>
            <w:noProof/>
            <w:lang w:val="en-GB"/>
          </w:rPr>
          <w:t>1.1.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Formats of automatic communication</w:t>
        </w:r>
        <w:r w:rsidR="00996E5D">
          <w:rPr>
            <w:noProof/>
            <w:webHidden/>
          </w:rPr>
          <w:tab/>
        </w:r>
        <w:r w:rsidR="00996E5D">
          <w:rPr>
            <w:noProof/>
            <w:webHidden/>
          </w:rPr>
          <w:fldChar w:fldCharType="begin"/>
        </w:r>
        <w:r w:rsidR="00996E5D">
          <w:rPr>
            <w:noProof/>
            <w:webHidden/>
          </w:rPr>
          <w:instrText xml:space="preserve"> PAGEREF _Toc452102450 \h </w:instrText>
        </w:r>
        <w:r w:rsidR="00996E5D">
          <w:rPr>
            <w:noProof/>
            <w:webHidden/>
          </w:rPr>
        </w:r>
        <w:r w:rsidR="00996E5D">
          <w:rPr>
            <w:noProof/>
            <w:webHidden/>
          </w:rPr>
          <w:fldChar w:fldCharType="separate"/>
        </w:r>
        <w:r w:rsidR="00996E5D">
          <w:rPr>
            <w:noProof/>
            <w:webHidden/>
          </w:rPr>
          <w:t>38</w:t>
        </w:r>
        <w:r w:rsidR="00996E5D">
          <w:rPr>
            <w:noProof/>
            <w:webHidden/>
          </w:rPr>
          <w:fldChar w:fldCharType="end"/>
        </w:r>
      </w:hyperlink>
    </w:p>
    <w:p w:rsidR="00996E5D" w:rsidRDefault="00623B2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51" w:history="1">
        <w:r w:rsidR="00996E5D" w:rsidRPr="007457F6">
          <w:rPr>
            <w:rStyle w:val="Hypertextovodkaz"/>
            <w:noProof/>
            <w:lang w:val="en-GB"/>
          </w:rPr>
          <w:t>1.1.4.</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Security</w:t>
        </w:r>
        <w:r w:rsidR="00996E5D">
          <w:rPr>
            <w:noProof/>
            <w:webHidden/>
          </w:rPr>
          <w:tab/>
        </w:r>
        <w:r w:rsidR="00996E5D">
          <w:rPr>
            <w:noProof/>
            <w:webHidden/>
          </w:rPr>
          <w:fldChar w:fldCharType="begin"/>
        </w:r>
        <w:r w:rsidR="00996E5D">
          <w:rPr>
            <w:noProof/>
            <w:webHidden/>
          </w:rPr>
          <w:instrText xml:space="preserve"> PAGEREF _Toc452102451 \h </w:instrText>
        </w:r>
        <w:r w:rsidR="00996E5D">
          <w:rPr>
            <w:noProof/>
            <w:webHidden/>
          </w:rPr>
        </w:r>
        <w:r w:rsidR="00996E5D">
          <w:rPr>
            <w:noProof/>
            <w:webHidden/>
          </w:rPr>
          <w:fldChar w:fldCharType="separate"/>
        </w:r>
        <w:r w:rsidR="00996E5D">
          <w:rPr>
            <w:noProof/>
            <w:webHidden/>
          </w:rPr>
          <w:t>40</w:t>
        </w:r>
        <w:r w:rsidR="00996E5D">
          <w:rPr>
            <w:noProof/>
            <w:webHidden/>
          </w:rPr>
          <w:fldChar w:fldCharType="end"/>
        </w:r>
      </w:hyperlink>
    </w:p>
    <w:p w:rsidR="00996E5D" w:rsidRDefault="00623B2E">
      <w:pPr>
        <w:pStyle w:val="Obsah1"/>
        <w:tabs>
          <w:tab w:val="left" w:pos="440"/>
          <w:tab w:val="right" w:leader="dot" w:pos="9060"/>
        </w:tabs>
        <w:rPr>
          <w:rFonts w:asciiTheme="minorHAnsi" w:eastAsiaTheme="minorEastAsia" w:hAnsiTheme="minorHAnsi" w:cstheme="minorBidi"/>
          <w:noProof/>
          <w:szCs w:val="22"/>
          <w:lang w:eastAsia="cs-CZ"/>
        </w:rPr>
      </w:pPr>
      <w:hyperlink w:anchor="_Toc452102452" w:history="1">
        <w:r w:rsidR="00996E5D" w:rsidRPr="007457F6">
          <w:rPr>
            <w:rStyle w:val="Hypertextovodkaz"/>
            <w:noProof/>
            <w:lang w:val="en-GB"/>
          </w:rPr>
          <w:t>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PRINCIPLES OF COMMUNICATION</w:t>
        </w:r>
        <w:r w:rsidR="00996E5D">
          <w:rPr>
            <w:noProof/>
            <w:webHidden/>
          </w:rPr>
          <w:tab/>
        </w:r>
        <w:r w:rsidR="00996E5D">
          <w:rPr>
            <w:noProof/>
            <w:webHidden/>
          </w:rPr>
          <w:fldChar w:fldCharType="begin"/>
        </w:r>
        <w:r w:rsidR="00996E5D">
          <w:rPr>
            <w:noProof/>
            <w:webHidden/>
          </w:rPr>
          <w:instrText xml:space="preserve"> PAGEREF _Toc452102452 \h </w:instrText>
        </w:r>
        <w:r w:rsidR="00996E5D">
          <w:rPr>
            <w:noProof/>
            <w:webHidden/>
          </w:rPr>
        </w:r>
        <w:r w:rsidR="00996E5D">
          <w:rPr>
            <w:noProof/>
            <w:webHidden/>
          </w:rPr>
          <w:fldChar w:fldCharType="separate"/>
        </w:r>
        <w:r w:rsidR="00996E5D">
          <w:rPr>
            <w:noProof/>
            <w:webHidden/>
          </w:rPr>
          <w:t>41</w:t>
        </w:r>
        <w:r w:rsidR="00996E5D">
          <w:rPr>
            <w:noProof/>
            <w:webHidden/>
          </w:rPr>
          <w:fldChar w:fldCharType="end"/>
        </w:r>
      </w:hyperlink>
    </w:p>
    <w:p w:rsidR="00996E5D" w:rsidRDefault="00623B2E">
      <w:pPr>
        <w:pStyle w:val="Obsah1"/>
        <w:tabs>
          <w:tab w:val="left" w:pos="440"/>
          <w:tab w:val="right" w:leader="dot" w:pos="9060"/>
        </w:tabs>
        <w:rPr>
          <w:rFonts w:asciiTheme="minorHAnsi" w:eastAsiaTheme="minorEastAsia" w:hAnsiTheme="minorHAnsi" w:cstheme="minorBidi"/>
          <w:noProof/>
          <w:szCs w:val="22"/>
          <w:lang w:eastAsia="cs-CZ"/>
        </w:rPr>
      </w:pPr>
      <w:hyperlink w:anchor="_Toc452102453" w:history="1">
        <w:r w:rsidR="00996E5D" w:rsidRPr="007457F6">
          <w:rPr>
            <w:rStyle w:val="Hypertextovodkaz"/>
            <w:noProof/>
            <w:lang w:val="en-GB"/>
          </w:rPr>
          <w:t>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GENERAL PRINCIPLES OF USING MESSAGES</w:t>
        </w:r>
        <w:r w:rsidR="00996E5D">
          <w:rPr>
            <w:noProof/>
            <w:webHidden/>
          </w:rPr>
          <w:tab/>
        </w:r>
        <w:r w:rsidR="00996E5D">
          <w:rPr>
            <w:noProof/>
            <w:webHidden/>
          </w:rPr>
          <w:fldChar w:fldCharType="begin"/>
        </w:r>
        <w:r w:rsidR="00996E5D">
          <w:rPr>
            <w:noProof/>
            <w:webHidden/>
          </w:rPr>
          <w:instrText xml:space="preserve"> PAGEREF _Toc452102453 \h </w:instrText>
        </w:r>
        <w:r w:rsidR="00996E5D">
          <w:rPr>
            <w:noProof/>
            <w:webHidden/>
          </w:rPr>
        </w:r>
        <w:r w:rsidR="00996E5D">
          <w:rPr>
            <w:noProof/>
            <w:webHidden/>
          </w:rPr>
          <w:fldChar w:fldCharType="separate"/>
        </w:r>
        <w:r w:rsidR="00996E5D">
          <w:rPr>
            <w:noProof/>
            <w:webHidden/>
          </w:rPr>
          <w:t>43</w:t>
        </w:r>
        <w:r w:rsidR="00996E5D">
          <w:rPr>
            <w:noProof/>
            <w:webHidden/>
          </w:rPr>
          <w:fldChar w:fldCharType="end"/>
        </w:r>
      </w:hyperlink>
    </w:p>
    <w:p w:rsidR="00996E5D" w:rsidRDefault="00623B2E">
      <w:pPr>
        <w:pStyle w:val="Obsah1"/>
        <w:tabs>
          <w:tab w:val="left" w:pos="440"/>
          <w:tab w:val="right" w:leader="dot" w:pos="9060"/>
        </w:tabs>
        <w:rPr>
          <w:rFonts w:asciiTheme="minorHAnsi" w:eastAsiaTheme="minorEastAsia" w:hAnsiTheme="minorHAnsi" w:cstheme="minorBidi"/>
          <w:noProof/>
          <w:szCs w:val="22"/>
          <w:lang w:eastAsia="cs-CZ"/>
        </w:rPr>
      </w:pPr>
      <w:hyperlink w:anchor="_Toc452102454" w:history="1">
        <w:r w:rsidR="00996E5D" w:rsidRPr="007457F6">
          <w:rPr>
            <w:rStyle w:val="Hypertextovodkaz"/>
            <w:noProof/>
            <w:lang w:val="en-GB"/>
          </w:rPr>
          <w:t>4.</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OVERVIEW OF MESSAGES</w:t>
        </w:r>
        <w:r w:rsidR="00996E5D">
          <w:rPr>
            <w:noProof/>
            <w:webHidden/>
          </w:rPr>
          <w:tab/>
        </w:r>
        <w:r w:rsidR="00996E5D">
          <w:rPr>
            <w:noProof/>
            <w:webHidden/>
          </w:rPr>
          <w:fldChar w:fldCharType="begin"/>
        </w:r>
        <w:r w:rsidR="00996E5D">
          <w:rPr>
            <w:noProof/>
            <w:webHidden/>
          </w:rPr>
          <w:instrText xml:space="preserve"> PAGEREF _Toc452102454 \h </w:instrText>
        </w:r>
        <w:r w:rsidR="00996E5D">
          <w:rPr>
            <w:noProof/>
            <w:webHidden/>
          </w:rPr>
        </w:r>
        <w:r w:rsidR="00996E5D">
          <w:rPr>
            <w:noProof/>
            <w:webHidden/>
          </w:rPr>
          <w:fldChar w:fldCharType="separate"/>
        </w:r>
        <w:r w:rsidR="00996E5D">
          <w:rPr>
            <w:noProof/>
            <w:webHidden/>
          </w:rPr>
          <w:t>46</w:t>
        </w:r>
        <w:r w:rsidR="00996E5D">
          <w:rPr>
            <w:noProof/>
            <w:webHidden/>
          </w:rPr>
          <w:fldChar w:fldCharType="end"/>
        </w:r>
      </w:hyperlink>
    </w:p>
    <w:p w:rsidR="00996E5D" w:rsidRDefault="00623B2E">
      <w:pPr>
        <w:pStyle w:val="Obsah1"/>
        <w:tabs>
          <w:tab w:val="left" w:pos="440"/>
          <w:tab w:val="right" w:leader="dot" w:pos="9060"/>
        </w:tabs>
        <w:rPr>
          <w:rFonts w:asciiTheme="minorHAnsi" w:eastAsiaTheme="minorEastAsia" w:hAnsiTheme="minorHAnsi" w:cstheme="minorBidi"/>
          <w:noProof/>
          <w:szCs w:val="22"/>
          <w:lang w:eastAsia="cs-CZ"/>
        </w:rPr>
      </w:pPr>
      <w:hyperlink w:anchor="_Toc452102455" w:history="1">
        <w:r w:rsidR="00996E5D" w:rsidRPr="007457F6">
          <w:rPr>
            <w:rStyle w:val="Hypertextovodkaz"/>
            <w:noProof/>
            <w:lang w:val="en-GB"/>
          </w:rPr>
          <w:t>5.</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Description of the format according to OTE specification</w:t>
        </w:r>
        <w:r w:rsidR="00996E5D">
          <w:rPr>
            <w:noProof/>
            <w:webHidden/>
          </w:rPr>
          <w:tab/>
        </w:r>
        <w:r w:rsidR="00996E5D">
          <w:rPr>
            <w:noProof/>
            <w:webHidden/>
          </w:rPr>
          <w:fldChar w:fldCharType="begin"/>
        </w:r>
        <w:r w:rsidR="00996E5D">
          <w:rPr>
            <w:noProof/>
            <w:webHidden/>
          </w:rPr>
          <w:instrText xml:space="preserve"> PAGEREF _Toc452102455 \h </w:instrText>
        </w:r>
        <w:r w:rsidR="00996E5D">
          <w:rPr>
            <w:noProof/>
            <w:webHidden/>
          </w:rPr>
        </w:r>
        <w:r w:rsidR="00996E5D">
          <w:rPr>
            <w:noProof/>
            <w:webHidden/>
          </w:rPr>
          <w:fldChar w:fldCharType="separate"/>
        </w:r>
        <w:r w:rsidR="00996E5D">
          <w:rPr>
            <w:noProof/>
            <w:webHidden/>
          </w:rPr>
          <w:t>76</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56" w:history="1">
        <w:r w:rsidR="00996E5D" w:rsidRPr="007457F6">
          <w:rPr>
            <w:rStyle w:val="Hypertextovodkaz"/>
            <w:noProof/>
            <w:lang w:val="en-GB"/>
          </w:rPr>
          <w:t>5.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GASCLAIM</w:t>
        </w:r>
        <w:r w:rsidR="00996E5D">
          <w:rPr>
            <w:noProof/>
            <w:webHidden/>
          </w:rPr>
          <w:tab/>
        </w:r>
        <w:r w:rsidR="00996E5D">
          <w:rPr>
            <w:noProof/>
            <w:webHidden/>
          </w:rPr>
          <w:fldChar w:fldCharType="begin"/>
        </w:r>
        <w:r w:rsidR="00996E5D">
          <w:rPr>
            <w:noProof/>
            <w:webHidden/>
          </w:rPr>
          <w:instrText xml:space="preserve"> PAGEREF _Toc452102456 \h </w:instrText>
        </w:r>
        <w:r w:rsidR="00996E5D">
          <w:rPr>
            <w:noProof/>
            <w:webHidden/>
          </w:rPr>
        </w:r>
        <w:r w:rsidR="00996E5D">
          <w:rPr>
            <w:noProof/>
            <w:webHidden/>
          </w:rPr>
          <w:fldChar w:fldCharType="separate"/>
        </w:r>
        <w:r w:rsidR="00996E5D">
          <w:rPr>
            <w:noProof/>
            <w:webHidden/>
          </w:rPr>
          <w:t>77</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57" w:history="1">
        <w:r w:rsidR="00996E5D" w:rsidRPr="007457F6">
          <w:rPr>
            <w:rStyle w:val="Hypertextovodkaz"/>
            <w:noProof/>
          </w:rPr>
          <w:t>5.2.</w:t>
        </w:r>
        <w:r w:rsidR="00996E5D">
          <w:rPr>
            <w:rFonts w:asciiTheme="minorHAnsi" w:eastAsiaTheme="minorEastAsia" w:hAnsiTheme="minorHAnsi" w:cstheme="minorBidi"/>
            <w:noProof/>
            <w:szCs w:val="22"/>
            <w:lang w:eastAsia="cs-CZ"/>
          </w:rPr>
          <w:tab/>
        </w:r>
        <w:r w:rsidR="00996E5D" w:rsidRPr="007457F6">
          <w:rPr>
            <w:rStyle w:val="Hypertextovodkaz"/>
            <w:noProof/>
          </w:rPr>
          <w:t>CDSGASINVOICE</w:t>
        </w:r>
        <w:r w:rsidR="00996E5D">
          <w:rPr>
            <w:noProof/>
            <w:webHidden/>
          </w:rPr>
          <w:tab/>
        </w:r>
        <w:r w:rsidR="00996E5D">
          <w:rPr>
            <w:noProof/>
            <w:webHidden/>
          </w:rPr>
          <w:fldChar w:fldCharType="begin"/>
        </w:r>
        <w:r w:rsidR="00996E5D">
          <w:rPr>
            <w:noProof/>
            <w:webHidden/>
          </w:rPr>
          <w:instrText xml:space="preserve"> PAGEREF _Toc452102457 \h </w:instrText>
        </w:r>
        <w:r w:rsidR="00996E5D">
          <w:rPr>
            <w:noProof/>
            <w:webHidden/>
          </w:rPr>
        </w:r>
        <w:r w:rsidR="00996E5D">
          <w:rPr>
            <w:noProof/>
            <w:webHidden/>
          </w:rPr>
          <w:fldChar w:fldCharType="separate"/>
        </w:r>
        <w:r w:rsidR="00996E5D">
          <w:rPr>
            <w:noProof/>
            <w:webHidden/>
          </w:rPr>
          <w:t>80</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58" w:history="1">
        <w:r w:rsidR="00996E5D" w:rsidRPr="007457F6">
          <w:rPr>
            <w:rStyle w:val="Hypertextovodkaz"/>
            <w:noProof/>
            <w:lang w:val="en-GB"/>
          </w:rPr>
          <w:t>5.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GASPOF</w:t>
        </w:r>
        <w:r w:rsidR="00996E5D">
          <w:rPr>
            <w:noProof/>
            <w:webHidden/>
          </w:rPr>
          <w:tab/>
        </w:r>
        <w:r w:rsidR="00996E5D">
          <w:rPr>
            <w:noProof/>
            <w:webHidden/>
          </w:rPr>
          <w:fldChar w:fldCharType="begin"/>
        </w:r>
        <w:r w:rsidR="00996E5D">
          <w:rPr>
            <w:noProof/>
            <w:webHidden/>
          </w:rPr>
          <w:instrText xml:space="preserve"> PAGEREF _Toc452102458 \h </w:instrText>
        </w:r>
        <w:r w:rsidR="00996E5D">
          <w:rPr>
            <w:noProof/>
            <w:webHidden/>
          </w:rPr>
        </w:r>
        <w:r w:rsidR="00996E5D">
          <w:rPr>
            <w:noProof/>
            <w:webHidden/>
          </w:rPr>
          <w:fldChar w:fldCharType="separate"/>
        </w:r>
        <w:r w:rsidR="00996E5D">
          <w:rPr>
            <w:noProof/>
            <w:webHidden/>
          </w:rPr>
          <w:t>86</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59" w:history="1">
        <w:r w:rsidR="00996E5D" w:rsidRPr="007457F6">
          <w:rPr>
            <w:rStyle w:val="Hypertextovodkaz"/>
            <w:noProof/>
            <w:lang w:val="en-GB"/>
          </w:rPr>
          <w:t>5.4.</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GASREQ</w:t>
        </w:r>
        <w:r w:rsidR="00996E5D">
          <w:rPr>
            <w:noProof/>
            <w:webHidden/>
          </w:rPr>
          <w:tab/>
        </w:r>
        <w:r w:rsidR="00996E5D">
          <w:rPr>
            <w:noProof/>
            <w:webHidden/>
          </w:rPr>
          <w:fldChar w:fldCharType="begin"/>
        </w:r>
        <w:r w:rsidR="00996E5D">
          <w:rPr>
            <w:noProof/>
            <w:webHidden/>
          </w:rPr>
          <w:instrText xml:space="preserve"> PAGEREF _Toc452102459 \h </w:instrText>
        </w:r>
        <w:r w:rsidR="00996E5D">
          <w:rPr>
            <w:noProof/>
            <w:webHidden/>
          </w:rPr>
        </w:r>
        <w:r w:rsidR="00996E5D">
          <w:rPr>
            <w:noProof/>
            <w:webHidden/>
          </w:rPr>
          <w:fldChar w:fldCharType="separate"/>
        </w:r>
        <w:r w:rsidR="00996E5D">
          <w:rPr>
            <w:noProof/>
            <w:webHidden/>
          </w:rPr>
          <w:t>100</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0" w:history="1">
        <w:r w:rsidR="00996E5D" w:rsidRPr="007457F6">
          <w:rPr>
            <w:rStyle w:val="Hypertextovodkaz"/>
            <w:noProof/>
            <w:lang w:val="en-GB"/>
          </w:rPr>
          <w:t>5.5.</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EDIGASREQ</w:t>
        </w:r>
        <w:r w:rsidR="00996E5D">
          <w:rPr>
            <w:noProof/>
            <w:webHidden/>
          </w:rPr>
          <w:tab/>
        </w:r>
        <w:r w:rsidR="00996E5D">
          <w:rPr>
            <w:noProof/>
            <w:webHidden/>
          </w:rPr>
          <w:fldChar w:fldCharType="begin"/>
        </w:r>
        <w:r w:rsidR="00996E5D">
          <w:rPr>
            <w:noProof/>
            <w:webHidden/>
          </w:rPr>
          <w:instrText xml:space="preserve"> PAGEREF _Toc452102460 \h </w:instrText>
        </w:r>
        <w:r w:rsidR="00996E5D">
          <w:rPr>
            <w:noProof/>
            <w:webHidden/>
          </w:rPr>
        </w:r>
        <w:r w:rsidR="00996E5D">
          <w:rPr>
            <w:noProof/>
            <w:webHidden/>
          </w:rPr>
          <w:fldChar w:fldCharType="separate"/>
        </w:r>
        <w:r w:rsidR="00996E5D">
          <w:rPr>
            <w:noProof/>
            <w:webHidden/>
          </w:rPr>
          <w:t>103</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1" w:history="1">
        <w:r w:rsidR="00996E5D" w:rsidRPr="007457F6">
          <w:rPr>
            <w:rStyle w:val="Hypertextovodkaz"/>
            <w:noProof/>
            <w:lang w:val="en-GB"/>
          </w:rPr>
          <w:t>5.6.</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OMMONGASREQ</w:t>
        </w:r>
        <w:r w:rsidR="00996E5D">
          <w:rPr>
            <w:noProof/>
            <w:webHidden/>
          </w:rPr>
          <w:tab/>
        </w:r>
        <w:r w:rsidR="00996E5D">
          <w:rPr>
            <w:noProof/>
            <w:webHidden/>
          </w:rPr>
          <w:fldChar w:fldCharType="begin"/>
        </w:r>
        <w:r w:rsidR="00996E5D">
          <w:rPr>
            <w:noProof/>
            <w:webHidden/>
          </w:rPr>
          <w:instrText xml:space="preserve"> PAGEREF _Toc452102461 \h </w:instrText>
        </w:r>
        <w:r w:rsidR="00996E5D">
          <w:rPr>
            <w:noProof/>
            <w:webHidden/>
          </w:rPr>
        </w:r>
        <w:r w:rsidR="00996E5D">
          <w:rPr>
            <w:noProof/>
            <w:webHidden/>
          </w:rPr>
          <w:fldChar w:fldCharType="separate"/>
        </w:r>
        <w:r w:rsidR="00996E5D">
          <w:rPr>
            <w:noProof/>
            <w:webHidden/>
          </w:rPr>
          <w:t>107</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2" w:history="1">
        <w:r w:rsidR="00996E5D" w:rsidRPr="007457F6">
          <w:rPr>
            <w:rStyle w:val="Hypertextovodkaz"/>
            <w:noProof/>
          </w:rPr>
          <w:t>5.1.</w:t>
        </w:r>
        <w:r w:rsidR="00996E5D">
          <w:rPr>
            <w:rFonts w:asciiTheme="minorHAnsi" w:eastAsiaTheme="minorEastAsia" w:hAnsiTheme="minorHAnsi" w:cstheme="minorBidi"/>
            <w:noProof/>
            <w:szCs w:val="22"/>
            <w:lang w:eastAsia="cs-CZ"/>
          </w:rPr>
          <w:tab/>
        </w:r>
        <w:r w:rsidR="00996E5D" w:rsidRPr="007457F6">
          <w:rPr>
            <w:rStyle w:val="Hypertextovodkaz"/>
            <w:noProof/>
          </w:rPr>
          <w:t>COMMONMARKETREQ</w:t>
        </w:r>
        <w:r w:rsidR="00996E5D">
          <w:rPr>
            <w:noProof/>
            <w:webHidden/>
          </w:rPr>
          <w:tab/>
        </w:r>
        <w:r w:rsidR="00996E5D">
          <w:rPr>
            <w:noProof/>
            <w:webHidden/>
          </w:rPr>
          <w:fldChar w:fldCharType="begin"/>
        </w:r>
        <w:r w:rsidR="00996E5D">
          <w:rPr>
            <w:noProof/>
            <w:webHidden/>
          </w:rPr>
          <w:instrText xml:space="preserve"> PAGEREF _Toc452102462 \h </w:instrText>
        </w:r>
        <w:r w:rsidR="00996E5D">
          <w:rPr>
            <w:noProof/>
            <w:webHidden/>
          </w:rPr>
        </w:r>
        <w:r w:rsidR="00996E5D">
          <w:rPr>
            <w:noProof/>
            <w:webHidden/>
          </w:rPr>
          <w:fldChar w:fldCharType="separate"/>
        </w:r>
        <w:r w:rsidR="00996E5D">
          <w:rPr>
            <w:noProof/>
            <w:webHidden/>
          </w:rPr>
          <w:t>109</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3" w:history="1">
        <w:r w:rsidR="00996E5D" w:rsidRPr="007457F6">
          <w:rPr>
            <w:rStyle w:val="Hypertextovodkaz"/>
            <w:noProof/>
            <w:lang w:val="en-GB"/>
          </w:rPr>
          <w:t>5.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GASMASTERDATA</w:t>
        </w:r>
        <w:r w:rsidR="00996E5D">
          <w:rPr>
            <w:noProof/>
            <w:webHidden/>
          </w:rPr>
          <w:tab/>
        </w:r>
        <w:r w:rsidR="00996E5D">
          <w:rPr>
            <w:noProof/>
            <w:webHidden/>
          </w:rPr>
          <w:fldChar w:fldCharType="begin"/>
        </w:r>
        <w:r w:rsidR="00996E5D">
          <w:rPr>
            <w:noProof/>
            <w:webHidden/>
          </w:rPr>
          <w:instrText xml:space="preserve"> PAGEREF _Toc452102463 \h </w:instrText>
        </w:r>
        <w:r w:rsidR="00996E5D">
          <w:rPr>
            <w:noProof/>
            <w:webHidden/>
          </w:rPr>
        </w:r>
        <w:r w:rsidR="00996E5D">
          <w:rPr>
            <w:noProof/>
            <w:webHidden/>
          </w:rPr>
          <w:fldChar w:fldCharType="separate"/>
        </w:r>
        <w:r w:rsidR="00996E5D">
          <w:rPr>
            <w:noProof/>
            <w:webHidden/>
          </w:rPr>
          <w:t>111</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4" w:history="1">
        <w:r w:rsidR="00996E5D" w:rsidRPr="007457F6">
          <w:rPr>
            <w:rStyle w:val="Hypertextovodkaz"/>
            <w:noProof/>
            <w:lang w:val="en-GB"/>
          </w:rPr>
          <w:t>5.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GASRESPONSE</w:t>
        </w:r>
        <w:r w:rsidR="00996E5D">
          <w:rPr>
            <w:noProof/>
            <w:webHidden/>
          </w:rPr>
          <w:tab/>
        </w:r>
        <w:r w:rsidR="00996E5D">
          <w:rPr>
            <w:noProof/>
            <w:webHidden/>
          </w:rPr>
          <w:fldChar w:fldCharType="begin"/>
        </w:r>
        <w:r w:rsidR="00996E5D">
          <w:rPr>
            <w:noProof/>
            <w:webHidden/>
          </w:rPr>
          <w:instrText xml:space="preserve"> PAGEREF _Toc452102464 \h </w:instrText>
        </w:r>
        <w:r w:rsidR="00996E5D">
          <w:rPr>
            <w:noProof/>
            <w:webHidden/>
          </w:rPr>
        </w:r>
        <w:r w:rsidR="00996E5D">
          <w:rPr>
            <w:noProof/>
            <w:webHidden/>
          </w:rPr>
          <w:fldChar w:fldCharType="separate"/>
        </w:r>
        <w:r w:rsidR="00996E5D">
          <w:rPr>
            <w:noProof/>
            <w:webHidden/>
          </w:rPr>
          <w:t>118</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5" w:history="1">
        <w:r w:rsidR="00996E5D" w:rsidRPr="007457F6">
          <w:rPr>
            <w:rStyle w:val="Hypertextovodkaz"/>
            <w:noProof/>
          </w:rPr>
          <w:t>5.4.</w:t>
        </w:r>
        <w:r w:rsidR="00996E5D">
          <w:rPr>
            <w:rFonts w:asciiTheme="minorHAnsi" w:eastAsiaTheme="minorEastAsia" w:hAnsiTheme="minorHAnsi" w:cstheme="minorBidi"/>
            <w:noProof/>
            <w:szCs w:val="22"/>
            <w:lang w:eastAsia="cs-CZ"/>
          </w:rPr>
          <w:tab/>
        </w:r>
        <w:r w:rsidR="00996E5D" w:rsidRPr="007457F6">
          <w:rPr>
            <w:rStyle w:val="Hypertextovodkaz"/>
            <w:noProof/>
          </w:rPr>
          <w:t>CDSGASTEMPERATURE</w:t>
        </w:r>
        <w:r w:rsidR="00996E5D">
          <w:rPr>
            <w:noProof/>
            <w:webHidden/>
          </w:rPr>
          <w:tab/>
        </w:r>
        <w:r w:rsidR="00996E5D">
          <w:rPr>
            <w:noProof/>
            <w:webHidden/>
          </w:rPr>
          <w:fldChar w:fldCharType="begin"/>
        </w:r>
        <w:r w:rsidR="00996E5D">
          <w:rPr>
            <w:noProof/>
            <w:webHidden/>
          </w:rPr>
          <w:instrText xml:space="preserve"> PAGEREF _Toc452102465 \h </w:instrText>
        </w:r>
        <w:r w:rsidR="00996E5D">
          <w:rPr>
            <w:noProof/>
            <w:webHidden/>
          </w:rPr>
        </w:r>
        <w:r w:rsidR="00996E5D">
          <w:rPr>
            <w:noProof/>
            <w:webHidden/>
          </w:rPr>
          <w:fldChar w:fldCharType="separate"/>
        </w:r>
        <w:r w:rsidR="00996E5D">
          <w:rPr>
            <w:noProof/>
            <w:webHidden/>
          </w:rPr>
          <w:t>126</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6" w:history="1">
        <w:r w:rsidR="00996E5D" w:rsidRPr="007457F6">
          <w:rPr>
            <w:rStyle w:val="Hypertextovodkaz"/>
            <w:noProof/>
          </w:rPr>
          <w:t>5.5.</w:t>
        </w:r>
        <w:r w:rsidR="00996E5D">
          <w:rPr>
            <w:rFonts w:asciiTheme="minorHAnsi" w:eastAsiaTheme="minorEastAsia" w:hAnsiTheme="minorHAnsi" w:cstheme="minorBidi"/>
            <w:noProof/>
            <w:szCs w:val="22"/>
            <w:lang w:eastAsia="cs-CZ"/>
          </w:rPr>
          <w:tab/>
        </w:r>
        <w:r w:rsidR="00996E5D" w:rsidRPr="007457F6">
          <w:rPr>
            <w:rStyle w:val="Hypertextovodkaz"/>
            <w:noProof/>
          </w:rPr>
          <w:t>ISOTEDATA</w:t>
        </w:r>
        <w:r w:rsidR="00996E5D">
          <w:rPr>
            <w:noProof/>
            <w:webHidden/>
          </w:rPr>
          <w:tab/>
        </w:r>
        <w:r w:rsidR="00996E5D">
          <w:rPr>
            <w:noProof/>
            <w:webHidden/>
          </w:rPr>
          <w:fldChar w:fldCharType="begin"/>
        </w:r>
        <w:r w:rsidR="00996E5D">
          <w:rPr>
            <w:noProof/>
            <w:webHidden/>
          </w:rPr>
          <w:instrText xml:space="preserve"> PAGEREF _Toc452102466 \h </w:instrText>
        </w:r>
        <w:r w:rsidR="00996E5D">
          <w:rPr>
            <w:noProof/>
            <w:webHidden/>
          </w:rPr>
        </w:r>
        <w:r w:rsidR="00996E5D">
          <w:rPr>
            <w:noProof/>
            <w:webHidden/>
          </w:rPr>
          <w:fldChar w:fldCharType="separate"/>
        </w:r>
        <w:r w:rsidR="00996E5D">
          <w:rPr>
            <w:noProof/>
            <w:webHidden/>
          </w:rPr>
          <w:t>129</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7" w:history="1">
        <w:r w:rsidR="00996E5D" w:rsidRPr="007457F6">
          <w:rPr>
            <w:rStyle w:val="Hypertextovodkaz"/>
            <w:noProof/>
          </w:rPr>
          <w:t>5.6.</w:t>
        </w:r>
        <w:r w:rsidR="00996E5D">
          <w:rPr>
            <w:rFonts w:asciiTheme="minorHAnsi" w:eastAsiaTheme="minorEastAsia" w:hAnsiTheme="minorHAnsi" w:cstheme="minorBidi"/>
            <w:noProof/>
            <w:szCs w:val="22"/>
            <w:lang w:eastAsia="cs-CZ"/>
          </w:rPr>
          <w:tab/>
        </w:r>
        <w:r w:rsidR="00996E5D" w:rsidRPr="007457F6">
          <w:rPr>
            <w:rStyle w:val="Hypertextovodkaz"/>
            <w:noProof/>
          </w:rPr>
          <w:t>ISOTEMASTERDATA</w:t>
        </w:r>
        <w:r w:rsidR="00996E5D">
          <w:rPr>
            <w:noProof/>
            <w:webHidden/>
          </w:rPr>
          <w:tab/>
        </w:r>
        <w:r w:rsidR="00996E5D">
          <w:rPr>
            <w:noProof/>
            <w:webHidden/>
          </w:rPr>
          <w:fldChar w:fldCharType="begin"/>
        </w:r>
        <w:r w:rsidR="00996E5D">
          <w:rPr>
            <w:noProof/>
            <w:webHidden/>
          </w:rPr>
          <w:instrText xml:space="preserve"> PAGEREF _Toc452102467 \h </w:instrText>
        </w:r>
        <w:r w:rsidR="00996E5D">
          <w:rPr>
            <w:noProof/>
            <w:webHidden/>
          </w:rPr>
        </w:r>
        <w:r w:rsidR="00996E5D">
          <w:rPr>
            <w:noProof/>
            <w:webHidden/>
          </w:rPr>
          <w:fldChar w:fldCharType="separate"/>
        </w:r>
        <w:r w:rsidR="00996E5D">
          <w:rPr>
            <w:noProof/>
            <w:webHidden/>
          </w:rPr>
          <w:t>131</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8" w:history="1">
        <w:r w:rsidR="00996E5D" w:rsidRPr="007457F6">
          <w:rPr>
            <w:rStyle w:val="Hypertextovodkaz"/>
            <w:noProof/>
          </w:rPr>
          <w:t>5.7.</w:t>
        </w:r>
        <w:r w:rsidR="00996E5D">
          <w:rPr>
            <w:rFonts w:asciiTheme="minorHAnsi" w:eastAsiaTheme="minorEastAsia" w:hAnsiTheme="minorHAnsi" w:cstheme="minorBidi"/>
            <w:noProof/>
            <w:szCs w:val="22"/>
            <w:lang w:eastAsia="cs-CZ"/>
          </w:rPr>
          <w:tab/>
        </w:r>
        <w:r w:rsidR="00996E5D" w:rsidRPr="007457F6">
          <w:rPr>
            <w:rStyle w:val="Hypertextovodkaz"/>
            <w:noProof/>
          </w:rPr>
          <w:t>ISOTEREQ</w:t>
        </w:r>
        <w:r w:rsidR="00996E5D">
          <w:rPr>
            <w:noProof/>
            <w:webHidden/>
          </w:rPr>
          <w:tab/>
        </w:r>
        <w:r w:rsidR="00996E5D">
          <w:rPr>
            <w:noProof/>
            <w:webHidden/>
          </w:rPr>
          <w:fldChar w:fldCharType="begin"/>
        </w:r>
        <w:r w:rsidR="00996E5D">
          <w:rPr>
            <w:noProof/>
            <w:webHidden/>
          </w:rPr>
          <w:instrText xml:space="preserve"> PAGEREF _Toc452102468 \h </w:instrText>
        </w:r>
        <w:r w:rsidR="00996E5D">
          <w:rPr>
            <w:noProof/>
            <w:webHidden/>
          </w:rPr>
        </w:r>
        <w:r w:rsidR="00996E5D">
          <w:rPr>
            <w:noProof/>
            <w:webHidden/>
          </w:rPr>
          <w:fldChar w:fldCharType="separate"/>
        </w:r>
        <w:r w:rsidR="00996E5D">
          <w:rPr>
            <w:noProof/>
            <w:webHidden/>
          </w:rPr>
          <w:t>132</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69" w:history="1">
        <w:r w:rsidR="00996E5D" w:rsidRPr="007457F6">
          <w:rPr>
            <w:rStyle w:val="Hypertextovodkaz"/>
            <w:noProof/>
          </w:rPr>
          <w:t>5.8.</w:t>
        </w:r>
        <w:r w:rsidR="00996E5D">
          <w:rPr>
            <w:rFonts w:asciiTheme="minorHAnsi" w:eastAsiaTheme="minorEastAsia" w:hAnsiTheme="minorHAnsi" w:cstheme="minorBidi"/>
            <w:noProof/>
            <w:szCs w:val="22"/>
            <w:lang w:eastAsia="cs-CZ"/>
          </w:rPr>
          <w:tab/>
        </w:r>
        <w:r w:rsidR="00996E5D" w:rsidRPr="007457F6">
          <w:rPr>
            <w:rStyle w:val="Hypertextovodkaz"/>
            <w:noProof/>
          </w:rPr>
          <w:t>RESPONSE</w:t>
        </w:r>
        <w:r w:rsidR="00996E5D">
          <w:rPr>
            <w:noProof/>
            <w:webHidden/>
          </w:rPr>
          <w:tab/>
        </w:r>
        <w:r w:rsidR="00996E5D">
          <w:rPr>
            <w:noProof/>
            <w:webHidden/>
          </w:rPr>
          <w:fldChar w:fldCharType="begin"/>
        </w:r>
        <w:r w:rsidR="00996E5D">
          <w:rPr>
            <w:noProof/>
            <w:webHidden/>
          </w:rPr>
          <w:instrText xml:space="preserve"> PAGEREF _Toc452102469 \h </w:instrText>
        </w:r>
        <w:r w:rsidR="00996E5D">
          <w:rPr>
            <w:noProof/>
            <w:webHidden/>
          </w:rPr>
        </w:r>
        <w:r w:rsidR="00996E5D">
          <w:rPr>
            <w:noProof/>
            <w:webHidden/>
          </w:rPr>
          <w:fldChar w:fldCharType="separate"/>
        </w:r>
        <w:r w:rsidR="00996E5D">
          <w:rPr>
            <w:noProof/>
            <w:webHidden/>
          </w:rPr>
          <w:t>133</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70" w:history="1">
        <w:r w:rsidR="00996E5D" w:rsidRPr="007457F6">
          <w:rPr>
            <w:rStyle w:val="Hypertextovodkaz"/>
            <w:noProof/>
          </w:rPr>
          <w:t>5.9.</w:t>
        </w:r>
        <w:r w:rsidR="00996E5D">
          <w:rPr>
            <w:rFonts w:asciiTheme="minorHAnsi" w:eastAsiaTheme="minorEastAsia" w:hAnsiTheme="minorHAnsi" w:cstheme="minorBidi"/>
            <w:noProof/>
            <w:szCs w:val="22"/>
            <w:lang w:eastAsia="cs-CZ"/>
          </w:rPr>
          <w:tab/>
        </w:r>
        <w:r w:rsidR="00996E5D" w:rsidRPr="007457F6">
          <w:rPr>
            <w:rStyle w:val="Hypertextovodkaz"/>
            <w:noProof/>
          </w:rPr>
          <w:t>SFVOTGASBILLING</w:t>
        </w:r>
        <w:r w:rsidR="00996E5D">
          <w:rPr>
            <w:noProof/>
            <w:webHidden/>
          </w:rPr>
          <w:tab/>
        </w:r>
        <w:r w:rsidR="00996E5D">
          <w:rPr>
            <w:noProof/>
            <w:webHidden/>
          </w:rPr>
          <w:fldChar w:fldCharType="begin"/>
        </w:r>
        <w:r w:rsidR="00996E5D">
          <w:rPr>
            <w:noProof/>
            <w:webHidden/>
          </w:rPr>
          <w:instrText xml:space="preserve"> PAGEREF _Toc452102470 \h </w:instrText>
        </w:r>
        <w:r w:rsidR="00996E5D">
          <w:rPr>
            <w:noProof/>
            <w:webHidden/>
          </w:rPr>
        </w:r>
        <w:r w:rsidR="00996E5D">
          <w:rPr>
            <w:noProof/>
            <w:webHidden/>
          </w:rPr>
          <w:fldChar w:fldCharType="separate"/>
        </w:r>
        <w:r w:rsidR="00996E5D">
          <w:rPr>
            <w:noProof/>
            <w:webHidden/>
          </w:rPr>
          <w:t>134</w:t>
        </w:r>
        <w:r w:rsidR="00996E5D">
          <w:rPr>
            <w:noProof/>
            <w:webHidden/>
          </w:rPr>
          <w:fldChar w:fldCharType="end"/>
        </w:r>
      </w:hyperlink>
    </w:p>
    <w:p w:rsidR="00996E5D" w:rsidRDefault="00623B2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1" w:history="1">
        <w:r w:rsidR="00996E5D" w:rsidRPr="007457F6">
          <w:rPr>
            <w:rStyle w:val="Hypertextovodkaz"/>
            <w:noProof/>
          </w:rPr>
          <w:t>5.10.</w:t>
        </w:r>
        <w:r w:rsidR="00996E5D">
          <w:rPr>
            <w:rFonts w:asciiTheme="minorHAnsi" w:eastAsiaTheme="minorEastAsia" w:hAnsiTheme="minorHAnsi" w:cstheme="minorBidi"/>
            <w:noProof/>
            <w:szCs w:val="22"/>
            <w:lang w:eastAsia="cs-CZ"/>
          </w:rPr>
          <w:tab/>
        </w:r>
        <w:r w:rsidR="00996E5D" w:rsidRPr="007457F6">
          <w:rPr>
            <w:rStyle w:val="Hypertextovodkaz"/>
            <w:noProof/>
          </w:rPr>
          <w:t>SFVOTGASBILLINGSUM</w:t>
        </w:r>
        <w:r w:rsidR="00996E5D">
          <w:rPr>
            <w:noProof/>
            <w:webHidden/>
          </w:rPr>
          <w:tab/>
        </w:r>
        <w:r w:rsidR="00996E5D">
          <w:rPr>
            <w:noProof/>
            <w:webHidden/>
          </w:rPr>
          <w:fldChar w:fldCharType="begin"/>
        </w:r>
        <w:r w:rsidR="00996E5D">
          <w:rPr>
            <w:noProof/>
            <w:webHidden/>
          </w:rPr>
          <w:instrText xml:space="preserve"> PAGEREF _Toc452102471 \h </w:instrText>
        </w:r>
        <w:r w:rsidR="00996E5D">
          <w:rPr>
            <w:noProof/>
            <w:webHidden/>
          </w:rPr>
        </w:r>
        <w:r w:rsidR="00996E5D">
          <w:rPr>
            <w:noProof/>
            <w:webHidden/>
          </w:rPr>
          <w:fldChar w:fldCharType="separate"/>
        </w:r>
        <w:r w:rsidR="00996E5D">
          <w:rPr>
            <w:noProof/>
            <w:webHidden/>
          </w:rPr>
          <w:t>136</w:t>
        </w:r>
        <w:r w:rsidR="00996E5D">
          <w:rPr>
            <w:noProof/>
            <w:webHidden/>
          </w:rPr>
          <w:fldChar w:fldCharType="end"/>
        </w:r>
      </w:hyperlink>
    </w:p>
    <w:p w:rsidR="00996E5D" w:rsidRDefault="00623B2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2" w:history="1">
        <w:r w:rsidR="00996E5D" w:rsidRPr="007457F6">
          <w:rPr>
            <w:rStyle w:val="Hypertextovodkaz"/>
            <w:noProof/>
          </w:rPr>
          <w:t>5.11.</w:t>
        </w:r>
        <w:r w:rsidR="00996E5D">
          <w:rPr>
            <w:rFonts w:asciiTheme="minorHAnsi" w:eastAsiaTheme="minorEastAsia" w:hAnsiTheme="minorHAnsi" w:cstheme="minorBidi"/>
            <w:noProof/>
            <w:szCs w:val="22"/>
            <w:lang w:eastAsia="cs-CZ"/>
          </w:rPr>
          <w:tab/>
        </w:r>
        <w:r w:rsidR="00996E5D" w:rsidRPr="007457F6">
          <w:rPr>
            <w:rStyle w:val="Hypertextovodkaz"/>
            <w:noProof/>
          </w:rPr>
          <w:t>SFVOTGASCLAIM</w:t>
        </w:r>
        <w:r w:rsidR="00996E5D">
          <w:rPr>
            <w:noProof/>
            <w:webHidden/>
          </w:rPr>
          <w:tab/>
        </w:r>
        <w:r w:rsidR="00996E5D">
          <w:rPr>
            <w:noProof/>
            <w:webHidden/>
          </w:rPr>
          <w:fldChar w:fldCharType="begin"/>
        </w:r>
        <w:r w:rsidR="00996E5D">
          <w:rPr>
            <w:noProof/>
            <w:webHidden/>
          </w:rPr>
          <w:instrText xml:space="preserve"> PAGEREF _Toc452102472 \h </w:instrText>
        </w:r>
        <w:r w:rsidR="00996E5D">
          <w:rPr>
            <w:noProof/>
            <w:webHidden/>
          </w:rPr>
        </w:r>
        <w:r w:rsidR="00996E5D">
          <w:rPr>
            <w:noProof/>
            <w:webHidden/>
          </w:rPr>
          <w:fldChar w:fldCharType="separate"/>
        </w:r>
        <w:r w:rsidR="00996E5D">
          <w:rPr>
            <w:noProof/>
            <w:webHidden/>
          </w:rPr>
          <w:t>137</w:t>
        </w:r>
        <w:r w:rsidR="00996E5D">
          <w:rPr>
            <w:noProof/>
            <w:webHidden/>
          </w:rPr>
          <w:fldChar w:fldCharType="end"/>
        </w:r>
      </w:hyperlink>
    </w:p>
    <w:p w:rsidR="00996E5D" w:rsidRDefault="00623B2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3" w:history="1">
        <w:r w:rsidR="00996E5D" w:rsidRPr="007457F6">
          <w:rPr>
            <w:rStyle w:val="Hypertextovodkaz"/>
            <w:noProof/>
          </w:rPr>
          <w:t>5.12.</w:t>
        </w:r>
        <w:r w:rsidR="00996E5D">
          <w:rPr>
            <w:rFonts w:asciiTheme="minorHAnsi" w:eastAsiaTheme="minorEastAsia" w:hAnsiTheme="minorHAnsi" w:cstheme="minorBidi"/>
            <w:noProof/>
            <w:szCs w:val="22"/>
            <w:lang w:eastAsia="cs-CZ"/>
          </w:rPr>
          <w:tab/>
        </w:r>
        <w:r w:rsidR="00996E5D" w:rsidRPr="007457F6">
          <w:rPr>
            <w:rStyle w:val="Hypertextovodkaz"/>
            <w:noProof/>
          </w:rPr>
          <w:t>SFVOTGASCLAIMSUM</w:t>
        </w:r>
        <w:r w:rsidR="00996E5D">
          <w:rPr>
            <w:noProof/>
            <w:webHidden/>
          </w:rPr>
          <w:tab/>
        </w:r>
        <w:r w:rsidR="00996E5D">
          <w:rPr>
            <w:noProof/>
            <w:webHidden/>
          </w:rPr>
          <w:fldChar w:fldCharType="begin"/>
        </w:r>
        <w:r w:rsidR="00996E5D">
          <w:rPr>
            <w:noProof/>
            <w:webHidden/>
          </w:rPr>
          <w:instrText xml:space="preserve"> PAGEREF _Toc452102473 \h </w:instrText>
        </w:r>
        <w:r w:rsidR="00996E5D">
          <w:rPr>
            <w:noProof/>
            <w:webHidden/>
          </w:rPr>
        </w:r>
        <w:r w:rsidR="00996E5D">
          <w:rPr>
            <w:noProof/>
            <w:webHidden/>
          </w:rPr>
          <w:fldChar w:fldCharType="separate"/>
        </w:r>
        <w:r w:rsidR="00996E5D">
          <w:rPr>
            <w:noProof/>
            <w:webHidden/>
          </w:rPr>
          <w:t>138</w:t>
        </w:r>
        <w:r w:rsidR="00996E5D">
          <w:rPr>
            <w:noProof/>
            <w:webHidden/>
          </w:rPr>
          <w:fldChar w:fldCharType="end"/>
        </w:r>
      </w:hyperlink>
    </w:p>
    <w:p w:rsidR="00996E5D" w:rsidRDefault="00623B2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4" w:history="1">
        <w:r w:rsidR="00996E5D" w:rsidRPr="007457F6">
          <w:rPr>
            <w:rStyle w:val="Hypertextovodkaz"/>
            <w:noProof/>
          </w:rPr>
          <w:t>5.13.</w:t>
        </w:r>
        <w:r w:rsidR="00996E5D">
          <w:rPr>
            <w:rFonts w:asciiTheme="minorHAnsi" w:eastAsiaTheme="minorEastAsia" w:hAnsiTheme="minorHAnsi" w:cstheme="minorBidi"/>
            <w:noProof/>
            <w:szCs w:val="22"/>
            <w:lang w:eastAsia="cs-CZ"/>
          </w:rPr>
          <w:tab/>
        </w:r>
        <w:r w:rsidR="00996E5D" w:rsidRPr="007457F6">
          <w:rPr>
            <w:rStyle w:val="Hypertextovodkaz"/>
            <w:noProof/>
          </w:rPr>
          <w:t>SFVOTGASEXCHRATE</w:t>
        </w:r>
        <w:r w:rsidR="00996E5D">
          <w:rPr>
            <w:noProof/>
            <w:webHidden/>
          </w:rPr>
          <w:tab/>
        </w:r>
        <w:r w:rsidR="00996E5D">
          <w:rPr>
            <w:noProof/>
            <w:webHidden/>
          </w:rPr>
          <w:fldChar w:fldCharType="begin"/>
        </w:r>
        <w:r w:rsidR="00996E5D">
          <w:rPr>
            <w:noProof/>
            <w:webHidden/>
          </w:rPr>
          <w:instrText xml:space="preserve"> PAGEREF _Toc452102474 \h </w:instrText>
        </w:r>
        <w:r w:rsidR="00996E5D">
          <w:rPr>
            <w:noProof/>
            <w:webHidden/>
          </w:rPr>
        </w:r>
        <w:r w:rsidR="00996E5D">
          <w:rPr>
            <w:noProof/>
            <w:webHidden/>
          </w:rPr>
          <w:fldChar w:fldCharType="separate"/>
        </w:r>
        <w:r w:rsidR="00996E5D">
          <w:rPr>
            <w:noProof/>
            <w:webHidden/>
          </w:rPr>
          <w:t>139</w:t>
        </w:r>
        <w:r w:rsidR="00996E5D">
          <w:rPr>
            <w:noProof/>
            <w:webHidden/>
          </w:rPr>
          <w:fldChar w:fldCharType="end"/>
        </w:r>
      </w:hyperlink>
    </w:p>
    <w:p w:rsidR="00996E5D" w:rsidRDefault="00623B2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5" w:history="1">
        <w:r w:rsidR="00996E5D" w:rsidRPr="007457F6">
          <w:rPr>
            <w:rStyle w:val="Hypertextovodkaz"/>
            <w:noProof/>
          </w:rPr>
          <w:t>5.14.</w:t>
        </w:r>
        <w:r w:rsidR="00996E5D">
          <w:rPr>
            <w:rFonts w:asciiTheme="minorHAnsi" w:eastAsiaTheme="minorEastAsia" w:hAnsiTheme="minorHAnsi" w:cstheme="minorBidi"/>
            <w:noProof/>
            <w:szCs w:val="22"/>
            <w:lang w:eastAsia="cs-CZ"/>
          </w:rPr>
          <w:tab/>
        </w:r>
        <w:r w:rsidR="00996E5D" w:rsidRPr="007457F6">
          <w:rPr>
            <w:rStyle w:val="Hypertextovodkaz"/>
            <w:noProof/>
          </w:rPr>
          <w:t>SFVOTGASIMGNETT</w:t>
        </w:r>
        <w:r w:rsidR="00996E5D">
          <w:rPr>
            <w:noProof/>
            <w:webHidden/>
          </w:rPr>
          <w:tab/>
        </w:r>
        <w:r w:rsidR="00996E5D">
          <w:rPr>
            <w:noProof/>
            <w:webHidden/>
          </w:rPr>
          <w:fldChar w:fldCharType="begin"/>
        </w:r>
        <w:r w:rsidR="00996E5D">
          <w:rPr>
            <w:noProof/>
            <w:webHidden/>
          </w:rPr>
          <w:instrText xml:space="preserve"> PAGEREF _Toc452102475 \h </w:instrText>
        </w:r>
        <w:r w:rsidR="00996E5D">
          <w:rPr>
            <w:noProof/>
            <w:webHidden/>
          </w:rPr>
        </w:r>
        <w:r w:rsidR="00996E5D">
          <w:rPr>
            <w:noProof/>
            <w:webHidden/>
          </w:rPr>
          <w:fldChar w:fldCharType="separate"/>
        </w:r>
        <w:r w:rsidR="00996E5D">
          <w:rPr>
            <w:noProof/>
            <w:webHidden/>
          </w:rPr>
          <w:t>139</w:t>
        </w:r>
        <w:r w:rsidR="00996E5D">
          <w:rPr>
            <w:noProof/>
            <w:webHidden/>
          </w:rPr>
          <w:fldChar w:fldCharType="end"/>
        </w:r>
      </w:hyperlink>
    </w:p>
    <w:p w:rsidR="00996E5D" w:rsidRDefault="00623B2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6" w:history="1">
        <w:r w:rsidR="00996E5D" w:rsidRPr="007457F6">
          <w:rPr>
            <w:rStyle w:val="Hypertextovodkaz"/>
            <w:noProof/>
          </w:rPr>
          <w:t>5.15.</w:t>
        </w:r>
        <w:r w:rsidR="00996E5D">
          <w:rPr>
            <w:rFonts w:asciiTheme="minorHAnsi" w:eastAsiaTheme="minorEastAsia" w:hAnsiTheme="minorHAnsi" w:cstheme="minorBidi"/>
            <w:noProof/>
            <w:szCs w:val="22"/>
            <w:lang w:eastAsia="cs-CZ"/>
          </w:rPr>
          <w:tab/>
        </w:r>
        <w:r w:rsidR="00996E5D" w:rsidRPr="007457F6">
          <w:rPr>
            <w:rStyle w:val="Hypertextovodkaz"/>
            <w:noProof/>
          </w:rPr>
          <w:t>SFVOTGASTDD</w:t>
        </w:r>
        <w:r w:rsidR="00996E5D">
          <w:rPr>
            <w:noProof/>
            <w:webHidden/>
          </w:rPr>
          <w:tab/>
        </w:r>
        <w:r w:rsidR="00996E5D">
          <w:rPr>
            <w:noProof/>
            <w:webHidden/>
          </w:rPr>
          <w:fldChar w:fldCharType="begin"/>
        </w:r>
        <w:r w:rsidR="00996E5D">
          <w:rPr>
            <w:noProof/>
            <w:webHidden/>
          </w:rPr>
          <w:instrText xml:space="preserve"> PAGEREF _Toc452102476 \h </w:instrText>
        </w:r>
        <w:r w:rsidR="00996E5D">
          <w:rPr>
            <w:noProof/>
            <w:webHidden/>
          </w:rPr>
        </w:r>
        <w:r w:rsidR="00996E5D">
          <w:rPr>
            <w:noProof/>
            <w:webHidden/>
          </w:rPr>
          <w:fldChar w:fldCharType="separate"/>
        </w:r>
        <w:r w:rsidR="00996E5D">
          <w:rPr>
            <w:noProof/>
            <w:webHidden/>
          </w:rPr>
          <w:t>140</w:t>
        </w:r>
        <w:r w:rsidR="00996E5D">
          <w:rPr>
            <w:noProof/>
            <w:webHidden/>
          </w:rPr>
          <w:fldChar w:fldCharType="end"/>
        </w:r>
      </w:hyperlink>
    </w:p>
    <w:p w:rsidR="00996E5D" w:rsidRDefault="00623B2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7" w:history="1">
        <w:r w:rsidR="00996E5D" w:rsidRPr="007457F6">
          <w:rPr>
            <w:rStyle w:val="Hypertextovodkaz"/>
            <w:noProof/>
          </w:rPr>
          <w:t>5.16.</w:t>
        </w:r>
        <w:r w:rsidR="00996E5D">
          <w:rPr>
            <w:rFonts w:asciiTheme="minorHAnsi" w:eastAsiaTheme="minorEastAsia" w:hAnsiTheme="minorHAnsi" w:cstheme="minorBidi"/>
            <w:noProof/>
            <w:szCs w:val="22"/>
            <w:lang w:eastAsia="cs-CZ"/>
          </w:rPr>
          <w:tab/>
        </w:r>
        <w:r w:rsidR="00996E5D" w:rsidRPr="007457F6">
          <w:rPr>
            <w:rStyle w:val="Hypertextovodkaz"/>
            <w:noProof/>
          </w:rPr>
          <w:t>SFVOTGASTDDNETT</w:t>
        </w:r>
        <w:r w:rsidR="00996E5D">
          <w:rPr>
            <w:noProof/>
            <w:webHidden/>
          </w:rPr>
          <w:tab/>
        </w:r>
        <w:r w:rsidR="00996E5D">
          <w:rPr>
            <w:noProof/>
            <w:webHidden/>
          </w:rPr>
          <w:fldChar w:fldCharType="begin"/>
        </w:r>
        <w:r w:rsidR="00996E5D">
          <w:rPr>
            <w:noProof/>
            <w:webHidden/>
          </w:rPr>
          <w:instrText xml:space="preserve"> PAGEREF _Toc452102477 \h </w:instrText>
        </w:r>
        <w:r w:rsidR="00996E5D">
          <w:rPr>
            <w:noProof/>
            <w:webHidden/>
          </w:rPr>
        </w:r>
        <w:r w:rsidR="00996E5D">
          <w:rPr>
            <w:noProof/>
            <w:webHidden/>
          </w:rPr>
          <w:fldChar w:fldCharType="separate"/>
        </w:r>
        <w:r w:rsidR="00996E5D">
          <w:rPr>
            <w:noProof/>
            <w:webHidden/>
          </w:rPr>
          <w:t>141</w:t>
        </w:r>
        <w:r w:rsidR="00996E5D">
          <w:rPr>
            <w:noProof/>
            <w:webHidden/>
          </w:rPr>
          <w:fldChar w:fldCharType="end"/>
        </w:r>
      </w:hyperlink>
    </w:p>
    <w:p w:rsidR="00996E5D" w:rsidRDefault="00623B2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8" w:history="1">
        <w:r w:rsidR="00996E5D" w:rsidRPr="007457F6">
          <w:rPr>
            <w:rStyle w:val="Hypertextovodkaz"/>
            <w:noProof/>
          </w:rPr>
          <w:t>5.17.</w:t>
        </w:r>
        <w:r w:rsidR="00996E5D">
          <w:rPr>
            <w:rFonts w:asciiTheme="minorHAnsi" w:eastAsiaTheme="minorEastAsia" w:hAnsiTheme="minorHAnsi" w:cstheme="minorBidi"/>
            <w:noProof/>
            <w:szCs w:val="22"/>
            <w:lang w:eastAsia="cs-CZ"/>
          </w:rPr>
          <w:tab/>
        </w:r>
        <w:r w:rsidR="00996E5D" w:rsidRPr="007457F6">
          <w:rPr>
            <w:rStyle w:val="Hypertextovodkaz"/>
            <w:noProof/>
          </w:rPr>
          <w:t>SFVOTLIMITS</w:t>
        </w:r>
        <w:r w:rsidR="00996E5D">
          <w:rPr>
            <w:noProof/>
            <w:webHidden/>
          </w:rPr>
          <w:tab/>
        </w:r>
        <w:r w:rsidR="00996E5D">
          <w:rPr>
            <w:noProof/>
            <w:webHidden/>
          </w:rPr>
          <w:fldChar w:fldCharType="begin"/>
        </w:r>
        <w:r w:rsidR="00996E5D">
          <w:rPr>
            <w:noProof/>
            <w:webHidden/>
          </w:rPr>
          <w:instrText xml:space="preserve"> PAGEREF _Toc452102478 \h </w:instrText>
        </w:r>
        <w:r w:rsidR="00996E5D">
          <w:rPr>
            <w:noProof/>
            <w:webHidden/>
          </w:rPr>
        </w:r>
        <w:r w:rsidR="00996E5D">
          <w:rPr>
            <w:noProof/>
            <w:webHidden/>
          </w:rPr>
          <w:fldChar w:fldCharType="separate"/>
        </w:r>
        <w:r w:rsidR="00996E5D">
          <w:rPr>
            <w:noProof/>
            <w:webHidden/>
          </w:rPr>
          <w:t>142</w:t>
        </w:r>
        <w:r w:rsidR="00996E5D">
          <w:rPr>
            <w:noProof/>
            <w:webHidden/>
          </w:rPr>
          <w:fldChar w:fldCharType="end"/>
        </w:r>
      </w:hyperlink>
    </w:p>
    <w:p w:rsidR="00996E5D" w:rsidRDefault="00623B2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9" w:history="1">
        <w:r w:rsidR="00996E5D" w:rsidRPr="007457F6">
          <w:rPr>
            <w:rStyle w:val="Hypertextovodkaz"/>
            <w:noProof/>
          </w:rPr>
          <w:t>5.18.</w:t>
        </w:r>
        <w:r w:rsidR="00996E5D">
          <w:rPr>
            <w:rFonts w:asciiTheme="minorHAnsi" w:eastAsiaTheme="minorEastAsia" w:hAnsiTheme="minorHAnsi" w:cstheme="minorBidi"/>
            <w:noProof/>
            <w:szCs w:val="22"/>
            <w:lang w:eastAsia="cs-CZ"/>
          </w:rPr>
          <w:tab/>
        </w:r>
        <w:r w:rsidR="00996E5D" w:rsidRPr="007457F6">
          <w:rPr>
            <w:rStyle w:val="Hypertextovodkaz"/>
            <w:noProof/>
          </w:rPr>
          <w:t>SFVOTGASREQ</w:t>
        </w:r>
        <w:r w:rsidR="00996E5D">
          <w:rPr>
            <w:noProof/>
            <w:webHidden/>
          </w:rPr>
          <w:tab/>
        </w:r>
        <w:r w:rsidR="00996E5D">
          <w:rPr>
            <w:noProof/>
            <w:webHidden/>
          </w:rPr>
          <w:fldChar w:fldCharType="begin"/>
        </w:r>
        <w:r w:rsidR="00996E5D">
          <w:rPr>
            <w:noProof/>
            <w:webHidden/>
          </w:rPr>
          <w:instrText xml:space="preserve"> PAGEREF _Toc452102479 \h </w:instrText>
        </w:r>
        <w:r w:rsidR="00996E5D">
          <w:rPr>
            <w:noProof/>
            <w:webHidden/>
          </w:rPr>
        </w:r>
        <w:r w:rsidR="00996E5D">
          <w:rPr>
            <w:noProof/>
            <w:webHidden/>
          </w:rPr>
          <w:fldChar w:fldCharType="separate"/>
        </w:r>
        <w:r w:rsidR="00996E5D">
          <w:rPr>
            <w:noProof/>
            <w:webHidden/>
          </w:rPr>
          <w:t>143</w:t>
        </w:r>
        <w:r w:rsidR="00996E5D">
          <w:rPr>
            <w:noProof/>
            <w:webHidden/>
          </w:rPr>
          <w:fldChar w:fldCharType="end"/>
        </w:r>
      </w:hyperlink>
    </w:p>
    <w:p w:rsidR="00996E5D" w:rsidRDefault="00623B2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80" w:history="1">
        <w:r w:rsidR="00996E5D" w:rsidRPr="007457F6">
          <w:rPr>
            <w:rStyle w:val="Hypertextovodkaz"/>
            <w:noProof/>
          </w:rPr>
          <w:t>5.19.</w:t>
        </w:r>
        <w:r w:rsidR="00996E5D">
          <w:rPr>
            <w:rFonts w:asciiTheme="minorHAnsi" w:eastAsiaTheme="minorEastAsia" w:hAnsiTheme="minorHAnsi" w:cstheme="minorBidi"/>
            <w:noProof/>
            <w:szCs w:val="22"/>
            <w:lang w:eastAsia="cs-CZ"/>
          </w:rPr>
          <w:tab/>
        </w:r>
        <w:r w:rsidR="00996E5D" w:rsidRPr="007457F6">
          <w:rPr>
            <w:rStyle w:val="Hypertextovodkaz"/>
            <w:noProof/>
          </w:rPr>
          <w:t>SFVOTREQ</w:t>
        </w:r>
        <w:r w:rsidR="00996E5D">
          <w:rPr>
            <w:noProof/>
            <w:webHidden/>
          </w:rPr>
          <w:tab/>
        </w:r>
        <w:r w:rsidR="00996E5D">
          <w:rPr>
            <w:noProof/>
            <w:webHidden/>
          </w:rPr>
          <w:fldChar w:fldCharType="begin"/>
        </w:r>
        <w:r w:rsidR="00996E5D">
          <w:rPr>
            <w:noProof/>
            <w:webHidden/>
          </w:rPr>
          <w:instrText xml:space="preserve"> PAGEREF _Toc452102480 \h </w:instrText>
        </w:r>
        <w:r w:rsidR="00996E5D">
          <w:rPr>
            <w:noProof/>
            <w:webHidden/>
          </w:rPr>
        </w:r>
        <w:r w:rsidR="00996E5D">
          <w:rPr>
            <w:noProof/>
            <w:webHidden/>
          </w:rPr>
          <w:fldChar w:fldCharType="separate"/>
        </w:r>
        <w:r w:rsidR="00996E5D">
          <w:rPr>
            <w:noProof/>
            <w:webHidden/>
          </w:rPr>
          <w:t>145</w:t>
        </w:r>
        <w:r w:rsidR="00996E5D">
          <w:rPr>
            <w:noProof/>
            <w:webHidden/>
          </w:rPr>
          <w:fldChar w:fldCharType="end"/>
        </w:r>
      </w:hyperlink>
    </w:p>
    <w:p w:rsidR="00996E5D" w:rsidRDefault="00623B2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81" w:history="1">
        <w:r w:rsidR="00996E5D" w:rsidRPr="007457F6">
          <w:rPr>
            <w:rStyle w:val="Hypertextovodkaz"/>
            <w:noProof/>
            <w:lang w:val="en-GB"/>
          </w:rPr>
          <w:t>5.20.</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Global XSD templates</w:t>
        </w:r>
        <w:r w:rsidR="00996E5D">
          <w:rPr>
            <w:noProof/>
            <w:webHidden/>
          </w:rPr>
          <w:tab/>
        </w:r>
        <w:r w:rsidR="00996E5D">
          <w:rPr>
            <w:noProof/>
            <w:webHidden/>
          </w:rPr>
          <w:fldChar w:fldCharType="begin"/>
        </w:r>
        <w:r w:rsidR="00996E5D">
          <w:rPr>
            <w:noProof/>
            <w:webHidden/>
          </w:rPr>
          <w:instrText xml:space="preserve"> PAGEREF _Toc452102481 \h </w:instrText>
        </w:r>
        <w:r w:rsidR="00996E5D">
          <w:rPr>
            <w:noProof/>
            <w:webHidden/>
          </w:rPr>
        </w:r>
        <w:r w:rsidR="00996E5D">
          <w:rPr>
            <w:noProof/>
            <w:webHidden/>
          </w:rPr>
          <w:fldChar w:fldCharType="separate"/>
        </w:r>
        <w:r w:rsidR="00996E5D">
          <w:rPr>
            <w:noProof/>
            <w:webHidden/>
          </w:rPr>
          <w:t>146</w:t>
        </w:r>
        <w:r w:rsidR="00996E5D">
          <w:rPr>
            <w:noProof/>
            <w:webHidden/>
          </w:rPr>
          <w:fldChar w:fldCharType="end"/>
        </w:r>
      </w:hyperlink>
    </w:p>
    <w:p w:rsidR="00996E5D" w:rsidRDefault="00623B2E">
      <w:pPr>
        <w:pStyle w:val="Obsah2"/>
        <w:tabs>
          <w:tab w:val="left" w:pos="1100"/>
          <w:tab w:val="right" w:leader="dot" w:pos="9060"/>
        </w:tabs>
        <w:rPr>
          <w:rFonts w:asciiTheme="minorHAnsi" w:eastAsiaTheme="minorEastAsia" w:hAnsiTheme="minorHAnsi" w:cstheme="minorBidi"/>
          <w:noProof/>
          <w:szCs w:val="22"/>
          <w:lang w:eastAsia="cs-CZ"/>
        </w:rPr>
      </w:pPr>
      <w:hyperlink w:anchor="_Toc452102482" w:history="1">
        <w:r w:rsidR="00996E5D" w:rsidRPr="007457F6">
          <w:rPr>
            <w:rStyle w:val="Hypertextovodkaz"/>
            <w:noProof/>
            <w:lang w:val="en-GB"/>
          </w:rPr>
          <w:t>5.2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ommunication scenarios</w:t>
        </w:r>
        <w:r w:rsidR="00996E5D">
          <w:rPr>
            <w:noProof/>
            <w:webHidden/>
          </w:rPr>
          <w:tab/>
        </w:r>
        <w:r w:rsidR="00996E5D">
          <w:rPr>
            <w:noProof/>
            <w:webHidden/>
          </w:rPr>
          <w:fldChar w:fldCharType="begin"/>
        </w:r>
        <w:r w:rsidR="00996E5D">
          <w:rPr>
            <w:noProof/>
            <w:webHidden/>
          </w:rPr>
          <w:instrText xml:space="preserve"> PAGEREF _Toc452102482 \h </w:instrText>
        </w:r>
        <w:r w:rsidR="00996E5D">
          <w:rPr>
            <w:noProof/>
            <w:webHidden/>
          </w:rPr>
        </w:r>
        <w:r w:rsidR="00996E5D">
          <w:rPr>
            <w:noProof/>
            <w:webHidden/>
          </w:rPr>
          <w:fldChar w:fldCharType="separate"/>
        </w:r>
        <w:r w:rsidR="00996E5D">
          <w:rPr>
            <w:noProof/>
            <w:webHidden/>
          </w:rPr>
          <w:t>147</w:t>
        </w:r>
        <w:r w:rsidR="00996E5D">
          <w:rPr>
            <w:noProof/>
            <w:webHidden/>
          </w:rPr>
          <w:fldChar w:fldCharType="end"/>
        </w:r>
      </w:hyperlink>
    </w:p>
    <w:p w:rsidR="00996E5D" w:rsidRDefault="00623B2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3" w:history="1">
        <w:r w:rsidR="00996E5D" w:rsidRPr="007457F6">
          <w:rPr>
            <w:rStyle w:val="Hypertextovodkaz"/>
            <w:noProof/>
            <w:lang w:val="en-GB"/>
          </w:rPr>
          <w:t>5.21.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Entering claims</w:t>
        </w:r>
        <w:r w:rsidR="00996E5D">
          <w:rPr>
            <w:noProof/>
            <w:webHidden/>
          </w:rPr>
          <w:tab/>
        </w:r>
        <w:r w:rsidR="00996E5D">
          <w:rPr>
            <w:noProof/>
            <w:webHidden/>
          </w:rPr>
          <w:fldChar w:fldCharType="begin"/>
        </w:r>
        <w:r w:rsidR="00996E5D">
          <w:rPr>
            <w:noProof/>
            <w:webHidden/>
          </w:rPr>
          <w:instrText xml:space="preserve"> PAGEREF _Toc452102483 \h </w:instrText>
        </w:r>
        <w:r w:rsidR="00996E5D">
          <w:rPr>
            <w:noProof/>
            <w:webHidden/>
          </w:rPr>
        </w:r>
        <w:r w:rsidR="00996E5D">
          <w:rPr>
            <w:noProof/>
            <w:webHidden/>
          </w:rPr>
          <w:fldChar w:fldCharType="separate"/>
        </w:r>
        <w:r w:rsidR="00996E5D">
          <w:rPr>
            <w:noProof/>
            <w:webHidden/>
          </w:rPr>
          <w:t>147</w:t>
        </w:r>
        <w:r w:rsidR="00996E5D">
          <w:rPr>
            <w:noProof/>
            <w:webHidden/>
          </w:rPr>
          <w:fldChar w:fldCharType="end"/>
        </w:r>
      </w:hyperlink>
    </w:p>
    <w:p w:rsidR="00996E5D" w:rsidRDefault="00623B2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4" w:history="1">
        <w:r w:rsidR="00996E5D" w:rsidRPr="007457F6">
          <w:rPr>
            <w:rStyle w:val="Hypertextovodkaz"/>
            <w:noProof/>
            <w:lang w:val="en-GB"/>
          </w:rPr>
          <w:t>5.21.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Registration of PDT</w:t>
        </w:r>
        <w:r w:rsidR="00996E5D">
          <w:rPr>
            <w:noProof/>
            <w:webHidden/>
          </w:rPr>
          <w:tab/>
        </w:r>
        <w:r w:rsidR="00996E5D">
          <w:rPr>
            <w:noProof/>
            <w:webHidden/>
          </w:rPr>
          <w:fldChar w:fldCharType="begin"/>
        </w:r>
        <w:r w:rsidR="00996E5D">
          <w:rPr>
            <w:noProof/>
            <w:webHidden/>
          </w:rPr>
          <w:instrText xml:space="preserve"> PAGEREF _Toc452102484 \h </w:instrText>
        </w:r>
        <w:r w:rsidR="00996E5D">
          <w:rPr>
            <w:noProof/>
            <w:webHidden/>
          </w:rPr>
        </w:r>
        <w:r w:rsidR="00996E5D">
          <w:rPr>
            <w:noProof/>
            <w:webHidden/>
          </w:rPr>
          <w:fldChar w:fldCharType="separate"/>
        </w:r>
        <w:r w:rsidR="00996E5D">
          <w:rPr>
            <w:noProof/>
            <w:webHidden/>
          </w:rPr>
          <w:t>149</w:t>
        </w:r>
        <w:r w:rsidR="00996E5D">
          <w:rPr>
            <w:noProof/>
            <w:webHidden/>
          </w:rPr>
          <w:fldChar w:fldCharType="end"/>
        </w:r>
      </w:hyperlink>
    </w:p>
    <w:p w:rsidR="00996E5D" w:rsidRDefault="00623B2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5" w:history="1">
        <w:r w:rsidR="00996E5D" w:rsidRPr="007457F6">
          <w:rPr>
            <w:rStyle w:val="Hypertextovodkaz"/>
            <w:noProof/>
            <w:lang w:val="en-GB"/>
          </w:rPr>
          <w:t>5.21.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hange of supplier</w:t>
        </w:r>
        <w:r w:rsidR="00996E5D">
          <w:rPr>
            <w:noProof/>
            <w:webHidden/>
          </w:rPr>
          <w:tab/>
        </w:r>
        <w:r w:rsidR="00996E5D">
          <w:rPr>
            <w:noProof/>
            <w:webHidden/>
          </w:rPr>
          <w:fldChar w:fldCharType="begin"/>
        </w:r>
        <w:r w:rsidR="00996E5D">
          <w:rPr>
            <w:noProof/>
            <w:webHidden/>
          </w:rPr>
          <w:instrText xml:space="preserve"> PAGEREF _Toc452102485 \h </w:instrText>
        </w:r>
        <w:r w:rsidR="00996E5D">
          <w:rPr>
            <w:noProof/>
            <w:webHidden/>
          </w:rPr>
        </w:r>
        <w:r w:rsidR="00996E5D">
          <w:rPr>
            <w:noProof/>
            <w:webHidden/>
          </w:rPr>
          <w:fldChar w:fldCharType="separate"/>
        </w:r>
        <w:r w:rsidR="00996E5D">
          <w:rPr>
            <w:noProof/>
            <w:webHidden/>
          </w:rPr>
          <w:t>151</w:t>
        </w:r>
        <w:r w:rsidR="00996E5D">
          <w:rPr>
            <w:noProof/>
            <w:webHidden/>
          </w:rPr>
          <w:fldChar w:fldCharType="end"/>
        </w:r>
      </w:hyperlink>
    </w:p>
    <w:p w:rsidR="00996E5D" w:rsidRDefault="00623B2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6" w:history="1">
        <w:r w:rsidR="00996E5D" w:rsidRPr="007457F6">
          <w:rPr>
            <w:rStyle w:val="Hypertextovodkaz"/>
            <w:noProof/>
            <w:lang w:val="en-GB"/>
          </w:rPr>
          <w:t>5.21.4.</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hange of balance responsible party at a PDT</w:t>
        </w:r>
        <w:r w:rsidR="00996E5D">
          <w:rPr>
            <w:noProof/>
            <w:webHidden/>
          </w:rPr>
          <w:tab/>
        </w:r>
        <w:r w:rsidR="00996E5D">
          <w:rPr>
            <w:noProof/>
            <w:webHidden/>
          </w:rPr>
          <w:fldChar w:fldCharType="begin"/>
        </w:r>
        <w:r w:rsidR="00996E5D">
          <w:rPr>
            <w:noProof/>
            <w:webHidden/>
          </w:rPr>
          <w:instrText xml:space="preserve"> PAGEREF _Toc452102486 \h </w:instrText>
        </w:r>
        <w:r w:rsidR="00996E5D">
          <w:rPr>
            <w:noProof/>
            <w:webHidden/>
          </w:rPr>
        </w:r>
        <w:r w:rsidR="00996E5D">
          <w:rPr>
            <w:noProof/>
            <w:webHidden/>
          </w:rPr>
          <w:fldChar w:fldCharType="separate"/>
        </w:r>
        <w:r w:rsidR="00996E5D">
          <w:rPr>
            <w:noProof/>
            <w:webHidden/>
          </w:rPr>
          <w:t>163</w:t>
        </w:r>
        <w:r w:rsidR="00996E5D">
          <w:rPr>
            <w:noProof/>
            <w:webHidden/>
          </w:rPr>
          <w:fldChar w:fldCharType="end"/>
        </w:r>
      </w:hyperlink>
    </w:p>
    <w:p w:rsidR="00996E5D" w:rsidRDefault="00623B2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7" w:history="1">
        <w:r w:rsidR="00996E5D" w:rsidRPr="007457F6">
          <w:rPr>
            <w:rStyle w:val="Hypertextovodkaz"/>
            <w:noProof/>
          </w:rPr>
          <w:t>5.21.5.</w:t>
        </w:r>
        <w:r w:rsidR="00996E5D">
          <w:rPr>
            <w:rFonts w:asciiTheme="minorHAnsi" w:eastAsiaTheme="minorEastAsia" w:hAnsiTheme="minorHAnsi" w:cstheme="minorBidi"/>
            <w:noProof/>
            <w:szCs w:val="22"/>
            <w:lang w:eastAsia="cs-CZ"/>
          </w:rPr>
          <w:tab/>
        </w:r>
        <w:r w:rsidR="00996E5D" w:rsidRPr="007457F6">
          <w:rPr>
            <w:rStyle w:val="Hypertextovodkaz"/>
            <w:noProof/>
          </w:rPr>
          <w:t>Observer assignment at the PDT</w:t>
        </w:r>
        <w:r w:rsidR="00996E5D">
          <w:rPr>
            <w:noProof/>
            <w:webHidden/>
          </w:rPr>
          <w:tab/>
        </w:r>
        <w:r w:rsidR="00996E5D">
          <w:rPr>
            <w:noProof/>
            <w:webHidden/>
          </w:rPr>
          <w:fldChar w:fldCharType="begin"/>
        </w:r>
        <w:r w:rsidR="00996E5D">
          <w:rPr>
            <w:noProof/>
            <w:webHidden/>
          </w:rPr>
          <w:instrText xml:space="preserve"> PAGEREF _Toc452102487 \h </w:instrText>
        </w:r>
        <w:r w:rsidR="00996E5D">
          <w:rPr>
            <w:noProof/>
            <w:webHidden/>
          </w:rPr>
        </w:r>
        <w:r w:rsidR="00996E5D">
          <w:rPr>
            <w:noProof/>
            <w:webHidden/>
          </w:rPr>
          <w:fldChar w:fldCharType="separate"/>
        </w:r>
        <w:r w:rsidR="00996E5D">
          <w:rPr>
            <w:noProof/>
            <w:webHidden/>
          </w:rPr>
          <w:t>165</w:t>
        </w:r>
        <w:r w:rsidR="00996E5D">
          <w:rPr>
            <w:noProof/>
            <w:webHidden/>
          </w:rPr>
          <w:fldChar w:fldCharType="end"/>
        </w:r>
      </w:hyperlink>
    </w:p>
    <w:p w:rsidR="00996E5D" w:rsidRDefault="00623B2E">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8" w:history="1">
        <w:r w:rsidR="00996E5D" w:rsidRPr="007457F6">
          <w:rPr>
            <w:rStyle w:val="Hypertextovodkaz"/>
            <w:noProof/>
          </w:rPr>
          <w:t>5.21.6.</w:t>
        </w:r>
        <w:r w:rsidR="00996E5D">
          <w:rPr>
            <w:rFonts w:asciiTheme="minorHAnsi" w:eastAsiaTheme="minorEastAsia" w:hAnsiTheme="minorHAnsi" w:cstheme="minorBidi"/>
            <w:noProof/>
            <w:szCs w:val="22"/>
            <w:lang w:eastAsia="cs-CZ"/>
          </w:rPr>
          <w:tab/>
        </w:r>
        <w:r w:rsidR="00996E5D" w:rsidRPr="007457F6">
          <w:rPr>
            <w:rStyle w:val="Hypertextovodkaz"/>
            <w:noProof/>
          </w:rPr>
          <w:t>Imbalance responsibility transfer</w:t>
        </w:r>
        <w:r w:rsidR="00996E5D">
          <w:rPr>
            <w:noProof/>
            <w:webHidden/>
          </w:rPr>
          <w:tab/>
        </w:r>
        <w:r w:rsidR="00996E5D">
          <w:rPr>
            <w:noProof/>
            <w:webHidden/>
          </w:rPr>
          <w:fldChar w:fldCharType="begin"/>
        </w:r>
        <w:r w:rsidR="00996E5D">
          <w:rPr>
            <w:noProof/>
            <w:webHidden/>
          </w:rPr>
          <w:instrText xml:space="preserve"> PAGEREF _Toc452102488 \h </w:instrText>
        </w:r>
        <w:r w:rsidR="00996E5D">
          <w:rPr>
            <w:noProof/>
            <w:webHidden/>
          </w:rPr>
        </w:r>
        <w:r w:rsidR="00996E5D">
          <w:rPr>
            <w:noProof/>
            <w:webHidden/>
          </w:rPr>
          <w:fldChar w:fldCharType="separate"/>
        </w:r>
        <w:r w:rsidR="00996E5D">
          <w:rPr>
            <w:noProof/>
            <w:webHidden/>
          </w:rPr>
          <w:t>165</w:t>
        </w:r>
        <w:r w:rsidR="00996E5D">
          <w:rPr>
            <w:noProof/>
            <w:webHidden/>
          </w:rPr>
          <w:fldChar w:fldCharType="end"/>
        </w:r>
      </w:hyperlink>
    </w:p>
    <w:p w:rsidR="00996E5D" w:rsidRDefault="00623B2E">
      <w:pPr>
        <w:pStyle w:val="Obsah1"/>
        <w:tabs>
          <w:tab w:val="left" w:pos="440"/>
          <w:tab w:val="right" w:leader="dot" w:pos="9060"/>
        </w:tabs>
        <w:rPr>
          <w:rFonts w:asciiTheme="minorHAnsi" w:eastAsiaTheme="minorEastAsia" w:hAnsiTheme="minorHAnsi" w:cstheme="minorBidi"/>
          <w:noProof/>
          <w:szCs w:val="22"/>
          <w:lang w:eastAsia="cs-CZ"/>
        </w:rPr>
      </w:pPr>
      <w:hyperlink w:anchor="_Toc452102489" w:history="1">
        <w:r w:rsidR="00996E5D" w:rsidRPr="007457F6">
          <w:rPr>
            <w:rStyle w:val="Hypertextovodkaz"/>
            <w:noProof/>
            <w:lang w:val="en-GB"/>
          </w:rPr>
          <w:t>6.</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Formats according to EDIGAS specification</w:t>
        </w:r>
        <w:r w:rsidR="00996E5D">
          <w:rPr>
            <w:noProof/>
            <w:webHidden/>
          </w:rPr>
          <w:tab/>
        </w:r>
        <w:r w:rsidR="00996E5D">
          <w:rPr>
            <w:noProof/>
            <w:webHidden/>
          </w:rPr>
          <w:fldChar w:fldCharType="begin"/>
        </w:r>
        <w:r w:rsidR="00996E5D">
          <w:rPr>
            <w:noProof/>
            <w:webHidden/>
          </w:rPr>
          <w:instrText xml:space="preserve"> PAGEREF _Toc452102489 \h </w:instrText>
        </w:r>
        <w:r w:rsidR="00996E5D">
          <w:rPr>
            <w:noProof/>
            <w:webHidden/>
          </w:rPr>
        </w:r>
        <w:r w:rsidR="00996E5D">
          <w:rPr>
            <w:noProof/>
            <w:webHidden/>
          </w:rPr>
          <w:fldChar w:fldCharType="separate"/>
        </w:r>
        <w:r w:rsidR="00996E5D">
          <w:rPr>
            <w:noProof/>
            <w:webHidden/>
          </w:rPr>
          <w:t>168</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90" w:history="1">
        <w:r w:rsidR="00996E5D" w:rsidRPr="007457F6">
          <w:rPr>
            <w:rStyle w:val="Hypertextovodkaz"/>
            <w:noProof/>
            <w:lang w:val="en-GB"/>
          </w:rPr>
          <w:t>6.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Metering and allocations</w:t>
        </w:r>
        <w:r w:rsidR="00996E5D">
          <w:rPr>
            <w:noProof/>
            <w:webHidden/>
          </w:rPr>
          <w:tab/>
        </w:r>
        <w:r w:rsidR="00996E5D">
          <w:rPr>
            <w:noProof/>
            <w:webHidden/>
          </w:rPr>
          <w:fldChar w:fldCharType="begin"/>
        </w:r>
        <w:r w:rsidR="00996E5D">
          <w:rPr>
            <w:noProof/>
            <w:webHidden/>
          </w:rPr>
          <w:instrText xml:space="preserve"> PAGEREF _Toc452102490 \h </w:instrText>
        </w:r>
        <w:r w:rsidR="00996E5D">
          <w:rPr>
            <w:noProof/>
            <w:webHidden/>
          </w:rPr>
        </w:r>
        <w:r w:rsidR="00996E5D">
          <w:rPr>
            <w:noProof/>
            <w:webHidden/>
          </w:rPr>
          <w:fldChar w:fldCharType="separate"/>
        </w:r>
        <w:r w:rsidR="00996E5D">
          <w:rPr>
            <w:noProof/>
            <w:webHidden/>
          </w:rPr>
          <w:t>170</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91" w:history="1">
        <w:r w:rsidR="00996E5D" w:rsidRPr="007457F6">
          <w:rPr>
            <w:rStyle w:val="Hypertextovodkaz"/>
            <w:noProof/>
            <w:lang w:val="en-GB"/>
          </w:rPr>
          <w:t>6.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Nominations</w:t>
        </w:r>
        <w:r w:rsidR="00996E5D">
          <w:rPr>
            <w:noProof/>
            <w:webHidden/>
          </w:rPr>
          <w:tab/>
        </w:r>
        <w:r w:rsidR="00996E5D">
          <w:rPr>
            <w:noProof/>
            <w:webHidden/>
          </w:rPr>
          <w:fldChar w:fldCharType="begin"/>
        </w:r>
        <w:r w:rsidR="00996E5D">
          <w:rPr>
            <w:noProof/>
            <w:webHidden/>
          </w:rPr>
          <w:instrText xml:space="preserve"> PAGEREF _Toc452102491 \h </w:instrText>
        </w:r>
        <w:r w:rsidR="00996E5D">
          <w:rPr>
            <w:noProof/>
            <w:webHidden/>
          </w:rPr>
        </w:r>
        <w:r w:rsidR="00996E5D">
          <w:rPr>
            <w:noProof/>
            <w:webHidden/>
          </w:rPr>
          <w:fldChar w:fldCharType="separate"/>
        </w:r>
        <w:r w:rsidR="00996E5D">
          <w:rPr>
            <w:noProof/>
            <w:webHidden/>
          </w:rPr>
          <w:t>184</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92" w:history="1">
        <w:r w:rsidR="00996E5D" w:rsidRPr="007457F6">
          <w:rPr>
            <w:rStyle w:val="Hypertextovodkaz"/>
            <w:noProof/>
            <w:lang w:val="en-GB"/>
          </w:rPr>
          <w:t>6.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Imbalances</w:t>
        </w:r>
        <w:r w:rsidR="00996E5D">
          <w:rPr>
            <w:noProof/>
            <w:webHidden/>
          </w:rPr>
          <w:tab/>
        </w:r>
        <w:r w:rsidR="00996E5D">
          <w:rPr>
            <w:noProof/>
            <w:webHidden/>
          </w:rPr>
          <w:fldChar w:fldCharType="begin"/>
        </w:r>
        <w:r w:rsidR="00996E5D">
          <w:rPr>
            <w:noProof/>
            <w:webHidden/>
          </w:rPr>
          <w:instrText xml:space="preserve"> PAGEREF _Toc452102492 \h </w:instrText>
        </w:r>
        <w:r w:rsidR="00996E5D">
          <w:rPr>
            <w:noProof/>
            <w:webHidden/>
          </w:rPr>
        </w:r>
        <w:r w:rsidR="00996E5D">
          <w:rPr>
            <w:noProof/>
            <w:webHidden/>
          </w:rPr>
          <w:fldChar w:fldCharType="separate"/>
        </w:r>
        <w:r w:rsidR="00996E5D">
          <w:rPr>
            <w:noProof/>
            <w:webHidden/>
          </w:rPr>
          <w:t>207</w:t>
        </w:r>
        <w:r w:rsidR="00996E5D">
          <w:rPr>
            <w:noProof/>
            <w:webHidden/>
          </w:rPr>
          <w:fldChar w:fldCharType="end"/>
        </w:r>
      </w:hyperlink>
    </w:p>
    <w:p w:rsidR="00996E5D" w:rsidRDefault="00623B2E">
      <w:pPr>
        <w:pStyle w:val="Obsah2"/>
        <w:tabs>
          <w:tab w:val="left" w:pos="880"/>
          <w:tab w:val="right" w:leader="dot" w:pos="9060"/>
        </w:tabs>
        <w:rPr>
          <w:rFonts w:asciiTheme="minorHAnsi" w:eastAsiaTheme="minorEastAsia" w:hAnsiTheme="minorHAnsi" w:cstheme="minorBidi"/>
          <w:noProof/>
          <w:szCs w:val="22"/>
          <w:lang w:eastAsia="cs-CZ"/>
        </w:rPr>
      </w:pPr>
      <w:hyperlink w:anchor="_Toc452102493" w:history="1">
        <w:r w:rsidR="00996E5D" w:rsidRPr="007457F6">
          <w:rPr>
            <w:rStyle w:val="Hypertextovodkaz"/>
            <w:noProof/>
          </w:rPr>
          <w:t>6.4.</w:t>
        </w:r>
        <w:r w:rsidR="00996E5D">
          <w:rPr>
            <w:rFonts w:asciiTheme="minorHAnsi" w:eastAsiaTheme="minorEastAsia" w:hAnsiTheme="minorHAnsi" w:cstheme="minorBidi"/>
            <w:noProof/>
            <w:szCs w:val="22"/>
            <w:lang w:eastAsia="cs-CZ"/>
          </w:rPr>
          <w:tab/>
        </w:r>
        <w:r w:rsidR="00996E5D" w:rsidRPr="007457F6">
          <w:rPr>
            <w:rStyle w:val="Hypertextovodkaz"/>
            <w:noProof/>
          </w:rPr>
          <w:t>Balance actions</w:t>
        </w:r>
        <w:r w:rsidR="00996E5D">
          <w:rPr>
            <w:noProof/>
            <w:webHidden/>
          </w:rPr>
          <w:tab/>
        </w:r>
        <w:r w:rsidR="00996E5D">
          <w:rPr>
            <w:noProof/>
            <w:webHidden/>
          </w:rPr>
          <w:fldChar w:fldCharType="begin"/>
        </w:r>
        <w:r w:rsidR="00996E5D">
          <w:rPr>
            <w:noProof/>
            <w:webHidden/>
          </w:rPr>
          <w:instrText xml:space="preserve"> PAGEREF _Toc452102493 \h </w:instrText>
        </w:r>
        <w:r w:rsidR="00996E5D">
          <w:rPr>
            <w:noProof/>
            <w:webHidden/>
          </w:rPr>
        </w:r>
        <w:r w:rsidR="00996E5D">
          <w:rPr>
            <w:noProof/>
            <w:webHidden/>
          </w:rPr>
          <w:fldChar w:fldCharType="separate"/>
        </w:r>
        <w:r w:rsidR="00996E5D">
          <w:rPr>
            <w:noProof/>
            <w:webHidden/>
          </w:rPr>
          <w:t>214</w:t>
        </w:r>
        <w:r w:rsidR="00996E5D">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623B2E">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623B2E">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623B2E">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623B2E">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623B2E">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623B2E">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623B2E">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623B2E">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623B2E">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623B2E">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623B2E">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623B2E">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623B2E">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623B2E">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1" w:name="_Ref522177644"/>
      <w:bookmarkEnd w:id="1"/>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w:t>
            </w:r>
            <w:proofErr w:type="gramStart"/>
            <w:r>
              <w:rPr>
                <w:sz w:val="20"/>
                <w:szCs w:val="20"/>
                <w:lang w:val="en-GB"/>
              </w:rPr>
              <w:t>required</w:t>
            </w:r>
            <w:proofErr w:type="gramEnd"/>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w:t>
            </w:r>
            <w:proofErr w:type="gramStart"/>
            <w:r w:rsidR="00313D82" w:rsidRPr="0064686B">
              <w:rPr>
                <w:sz w:val="20"/>
                <w:szCs w:val="20"/>
                <w:lang w:val="en-GB"/>
              </w:rPr>
              <w:t>125</w:t>
            </w:r>
            <w:proofErr w:type="gramEnd"/>
            <w:r w:rsidR="00313D82" w:rsidRPr="0064686B">
              <w:rPr>
                <w:sz w:val="20"/>
                <w:szCs w:val="20"/>
                <w:lang w:val="en-GB"/>
              </w:rPr>
              <w:t xml:space="preserve">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cdscc</w:t>
            </w:r>
            <w:proofErr w:type="gramStart"/>
            <w:r w:rsidR="00313D82" w:rsidRPr="0064686B">
              <w:rPr>
                <w:sz w:val="20"/>
                <w:szCs w:val="20"/>
                <w:lang w:val="en-GB"/>
              </w:rPr>
              <w:t>:PartyType</w:t>
            </w:r>
            <w:proofErr w:type="gramEnd"/>
            <w:r w:rsidR="00313D82" w:rsidRPr="0064686B">
              <w:rPr>
                <w:sz w:val="20"/>
                <w:szCs w:val="20"/>
                <w:lang w:val="en-GB"/>
              </w:rPr>
              <w:t xml:space="preserv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proofErr w:type="gramStart"/>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w:t>
            </w:r>
            <w:proofErr w:type="gramEnd"/>
            <w:r w:rsidR="00A0510D">
              <w:rPr>
                <w:sz w:val="20"/>
                <w:szCs w:val="20"/>
                <w:lang w:val="en-GB"/>
              </w:rPr>
              <w:t xml:space="preserv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15.12.2009</w:t>
            </w:r>
            <w:proofErr w:type="gramEnd"/>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lastRenderedPageBreak/>
              <w:t>15.12.2009</w:t>
            </w:r>
            <w:proofErr w:type="gramEnd"/>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15.12.2009</w:t>
            </w:r>
            <w:proofErr w:type="gramEnd"/>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15.12.2009</w:t>
            </w:r>
            <w:proofErr w:type="gramEnd"/>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15.12.2009</w:t>
            </w:r>
            <w:proofErr w:type="gramEnd"/>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1.12.2009</w:t>
            </w:r>
            <w:proofErr w:type="gramEnd"/>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8.12.2009</w:t>
            </w:r>
            <w:proofErr w:type="gramEnd"/>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8.12.2009</w:t>
            </w:r>
            <w:proofErr w:type="gramEnd"/>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0.1.2010</w:t>
            </w:r>
            <w:proofErr w:type="gramEnd"/>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0.1.2010</w:t>
            </w:r>
            <w:proofErr w:type="gramEnd"/>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0.1.2010</w:t>
            </w:r>
            <w:proofErr w:type="gramEnd"/>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0.1.2010</w:t>
            </w:r>
            <w:proofErr w:type="gramEnd"/>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0.1.2010</w:t>
            </w:r>
            <w:proofErr w:type="gramEnd"/>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0.1.2010</w:t>
            </w:r>
            <w:proofErr w:type="gramEnd"/>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0.1.2010</w:t>
            </w:r>
            <w:proofErr w:type="gramEnd"/>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0.1.2010</w:t>
            </w:r>
            <w:proofErr w:type="gramEnd"/>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w:t>
            </w:r>
            <w:proofErr w:type="gramStart"/>
            <w:r>
              <w:rPr>
                <w:sz w:val="20"/>
                <w:szCs w:val="20"/>
                <w:lang w:val="en-GB"/>
              </w:rPr>
              <w:t>schema</w:t>
            </w:r>
            <w:proofErr w:type="gramEnd"/>
            <w:r>
              <w:rPr>
                <w:sz w:val="20"/>
                <w:szCs w:val="20"/>
                <w:lang w:val="en-GB"/>
              </w:rPr>
              <w:t xml:space="preserve">.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proofErr w:type="gramStart"/>
            <w:r>
              <w:rPr>
                <w:sz w:val="20"/>
                <w:szCs w:val="20"/>
              </w:rPr>
              <w:t>18.2.2010</w:t>
            </w:r>
            <w:proofErr w:type="gramEnd"/>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proofErr w:type="gramStart"/>
            <w:r>
              <w:rPr>
                <w:sz w:val="20"/>
                <w:szCs w:val="20"/>
              </w:rPr>
              <w:t>18.2.2010</w:t>
            </w:r>
            <w:proofErr w:type="gramEnd"/>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proofErr w:type="gramStart"/>
            <w:r>
              <w:rPr>
                <w:sz w:val="20"/>
                <w:szCs w:val="20"/>
              </w:rPr>
              <w:t>18.2.2010</w:t>
            </w:r>
            <w:proofErr w:type="gramEnd"/>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proofErr w:type="gramStart"/>
            <w:r>
              <w:rPr>
                <w:sz w:val="20"/>
                <w:szCs w:val="20"/>
              </w:rPr>
              <w:t>18.2.2010</w:t>
            </w:r>
            <w:proofErr w:type="gramEnd"/>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w:t>
            </w:r>
            <w:proofErr w:type="gramStart"/>
            <w:r>
              <w:rPr>
                <w:sz w:val="20"/>
                <w:szCs w:val="20"/>
              </w:rPr>
              <w:t>non-negative</w:t>
            </w:r>
            <w:proofErr w:type="gramEnd"/>
            <w:r>
              <w:rPr>
                <w:sz w:val="20"/>
                <w:szCs w:val="20"/>
              </w:rPr>
              <w:t xml:space="preser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proofErr w:type="gramStart"/>
            <w:r>
              <w:rPr>
                <w:sz w:val="20"/>
                <w:szCs w:val="20"/>
              </w:rPr>
              <w:t>18.2.2010</w:t>
            </w:r>
            <w:proofErr w:type="gramEnd"/>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proofErr w:type="gramStart"/>
            <w:r>
              <w:rPr>
                <w:sz w:val="20"/>
                <w:szCs w:val="20"/>
              </w:rPr>
              <w:t>18.2.2010</w:t>
            </w:r>
            <w:proofErr w:type="gramEnd"/>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proofErr w:type="gramStart"/>
            <w:r>
              <w:rPr>
                <w:sz w:val="20"/>
                <w:szCs w:val="20"/>
              </w:rPr>
              <w:t>25.4.2010</w:t>
            </w:r>
            <w:proofErr w:type="gramEnd"/>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proofErr w:type="gramStart"/>
            <w:r>
              <w:rPr>
                <w:sz w:val="20"/>
                <w:szCs w:val="20"/>
              </w:rPr>
              <w:t>25.4.2010</w:t>
            </w:r>
            <w:proofErr w:type="gramEnd"/>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proofErr w:type="gramStart"/>
            <w:r>
              <w:rPr>
                <w:sz w:val="20"/>
                <w:szCs w:val="20"/>
              </w:rPr>
              <w:t>25.4.2010</w:t>
            </w:r>
            <w:proofErr w:type="gramEnd"/>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proofErr w:type="gramStart"/>
            <w:r>
              <w:rPr>
                <w:sz w:val="20"/>
                <w:szCs w:val="20"/>
              </w:rPr>
              <w:t>26.4.2010</w:t>
            </w:r>
            <w:proofErr w:type="gramEnd"/>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attribute. The element is only Output one and serve to refer original message (</w:t>
            </w:r>
            <w:proofErr w:type="gramStart"/>
            <w:r>
              <w:rPr>
                <w:sz w:val="20"/>
                <w:szCs w:val="20"/>
              </w:rPr>
              <w:t xml:space="preserve">i.e. </w:t>
            </w:r>
            <w:r w:rsidR="00F5790B">
              <w:rPr>
                <w:sz w:val="20"/>
                <w:szCs w:val="20"/>
              </w:rPr>
              <w:t>used</w:t>
            </w:r>
            <w:proofErr w:type="gramEnd"/>
            <w:r w:rsidR="00F5790B">
              <w:rPr>
                <w:sz w:val="20"/>
                <w:szCs w:val="20"/>
              </w:rPr>
              <w:t xml:space="preserve">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t>14.5.2010</w:t>
            </w:r>
            <w:proofErr w:type="gramEnd"/>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t>10.5.2010</w:t>
            </w:r>
            <w:proofErr w:type="gramEnd"/>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lastRenderedPageBreak/>
              <w:t>14.5.2010</w:t>
            </w:r>
            <w:proofErr w:type="gramEnd"/>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t>14.5.2010</w:t>
            </w:r>
            <w:proofErr w:type="gramEnd"/>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t>14.5.2010</w:t>
            </w:r>
            <w:proofErr w:type="gramEnd"/>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lastRenderedPageBreak/>
              <w:t>14.5.2010</w:t>
            </w:r>
            <w:proofErr w:type="gramEnd"/>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proofErr w:type="gramStart"/>
            <w:r>
              <w:rPr>
                <w:sz w:val="20"/>
                <w:szCs w:val="20"/>
              </w:rPr>
              <w:t>14.5.2010</w:t>
            </w:r>
            <w:proofErr w:type="gramEnd"/>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492F5032" wp14:editId="3724630F">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09F90893" wp14:editId="31CAA5E0">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t>14.5.2010</w:t>
            </w:r>
            <w:proofErr w:type="gramEnd"/>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t>14.5.2010</w:t>
            </w:r>
            <w:proofErr w:type="gramEnd"/>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t>14.5.2010</w:t>
            </w:r>
            <w:proofErr w:type="gramEnd"/>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lastRenderedPageBreak/>
              <w:t>14.5.2010</w:t>
            </w:r>
            <w:proofErr w:type="gramEnd"/>
          </w:p>
        </w:tc>
        <w:tc>
          <w:tcPr>
            <w:tcW w:w="7282" w:type="dxa"/>
            <w:shd w:val="clear" w:color="auto" w:fill="auto"/>
          </w:tcPr>
          <w:p w:rsidR="00617071" w:rsidRPr="00040F5B" w:rsidRDefault="00FE7C6C" w:rsidP="00FE7C6C">
            <w:pPr>
              <w:rPr>
                <w:sz w:val="20"/>
                <w:szCs w:val="20"/>
              </w:rPr>
            </w:pPr>
            <w:r>
              <w:rPr>
                <w:sz w:val="20"/>
                <w:szCs w:val="20"/>
              </w:rPr>
              <w:t xml:space="preserve">New message formats were introduced for IS OTE module (DMG and IDMG area). These are ISOTEDATA, ISOTEMASTERDATA, ISOTEREQ and RESPONSE. New chapters are sacrified to the formats; detailed description is to be found in the document </w:t>
            </w:r>
            <w:proofErr w:type="gramStart"/>
            <w:r>
              <w:rPr>
                <w:sz w:val="20"/>
                <w:szCs w:val="20"/>
              </w:rPr>
              <w:t>D1.4.4</w:t>
            </w:r>
            <w:proofErr w:type="gramEnd"/>
            <w:r>
              <w:rPr>
                <w:sz w:val="20"/>
                <w:szCs w:val="20"/>
              </w:rPr>
              <w:t xml:space="preserve">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 xml:space="preserve">New msg_codes </w:t>
            </w:r>
            <w:proofErr w:type="gramStart"/>
            <w:r>
              <w:rPr>
                <w:sz w:val="20"/>
                <w:szCs w:val="20"/>
              </w:rPr>
              <w:t>are</w:t>
            </w:r>
            <w:proofErr w:type="gramEnd"/>
            <w:r>
              <w:rPr>
                <w:sz w:val="20"/>
                <w:szCs w:val="20"/>
              </w:rPr>
              <w:t xml:space="preserve"> to be </w:t>
            </w:r>
            <w:proofErr w:type="gramStart"/>
            <w:r>
              <w:rPr>
                <w:sz w:val="20"/>
                <w:szCs w:val="20"/>
              </w:rPr>
              <w:t>used</w:t>
            </w:r>
            <w:proofErr w:type="gramEnd"/>
            <w:r>
              <w:rPr>
                <w:sz w:val="20"/>
                <w:szCs w:val="20"/>
              </w:rPr>
              <w:t xml:space="preserve">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 xml:space="preserve">New msg_code will be used in </w:t>
            </w:r>
            <w:proofErr w:type="gramStart"/>
            <w:r>
              <w:rPr>
                <w:sz w:val="20"/>
                <w:szCs w:val="20"/>
              </w:rPr>
              <w:t>case</w:t>
            </w:r>
            <w:proofErr w:type="gramEnd"/>
            <w:r>
              <w:rPr>
                <w:sz w:val="20"/>
                <w:szCs w:val="20"/>
              </w:rPr>
              <w:t xml:space="preserv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w:t>
            </w:r>
            <w:proofErr w:type="gramStart"/>
            <w:r w:rsidRPr="00AF0820">
              <w:rPr>
                <w:i/>
                <w:sz w:val="20"/>
                <w:szCs w:val="20"/>
              </w:rPr>
              <w:t>Reading.Type</w:t>
            </w:r>
            <w:proofErr w:type="gramEnd"/>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 xml:space="preserve">Respective part of documentation was </w:t>
            </w:r>
            <w:proofErr w:type="gramStart"/>
            <w:r>
              <w:rPr>
                <w:sz w:val="20"/>
                <w:szCs w:val="20"/>
              </w:rPr>
              <w:t>updated..</w:t>
            </w:r>
            <w:proofErr w:type="gramEnd"/>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proofErr w:type="gramStart"/>
            <w:r>
              <w:rPr>
                <w:sz w:val="20"/>
                <w:szCs w:val="20"/>
              </w:rPr>
              <w:lastRenderedPageBreak/>
              <w:t>10.11.2010</w:t>
            </w:r>
            <w:proofErr w:type="gramEnd"/>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proofErr w:type="gramStart"/>
            <w:r>
              <w:rPr>
                <w:sz w:val="20"/>
                <w:szCs w:val="20"/>
              </w:rPr>
              <w:t>10.11.2010</w:t>
            </w:r>
            <w:proofErr w:type="gramEnd"/>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w:t>
            </w:r>
            <w:proofErr w:type="gramStart"/>
            <w:r w:rsidR="008526C9">
              <w:rPr>
                <w:sz w:val="20"/>
                <w:szCs w:val="20"/>
              </w:rPr>
              <w:t>of  market</w:t>
            </w:r>
            <w:proofErr w:type="gramEnd"/>
            <w:r w:rsidR="008526C9">
              <w:rPr>
                <w:sz w:val="20"/>
                <w:szCs w:val="20"/>
              </w:rPr>
              <w:t xml:space="preserve">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 xml:space="preserve">cancelled invoice. The </w:t>
            </w:r>
            <w:proofErr w:type="gramStart"/>
            <w:r w:rsidR="0001776C">
              <w:rPr>
                <w:sz w:val="20"/>
                <w:szCs w:val="20"/>
              </w:rPr>
              <w:t>use is</w:t>
            </w:r>
            <w:proofErr w:type="gramEnd"/>
            <w:r w:rsidR="0001776C">
              <w:rPr>
                <w:sz w:val="20"/>
                <w:szCs w:val="20"/>
              </w:rPr>
              <w:t xml:space="preserve">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w:t>
            </w:r>
            <w:proofErr w:type="gramStart"/>
            <w:r>
              <w:rPr>
                <w:sz w:val="20"/>
                <w:szCs w:val="20"/>
              </w:rPr>
              <w:t>use</w:t>
            </w:r>
            <w:proofErr w:type="gramEnd"/>
            <w:r>
              <w:rPr>
                <w:sz w:val="20"/>
                <w:szCs w:val="20"/>
              </w:rPr>
              <w:t xml:space="preserv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lastRenderedPageBreak/>
              <w:t>15.11.2010</w:t>
            </w:r>
            <w:proofErr w:type="gramEnd"/>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proofErr w:type="gramStart"/>
            <w:r w:rsidR="002D5154" w:rsidRPr="002D5154">
              <w:rPr>
                <w:sz w:val="20"/>
                <w:szCs w:val="20"/>
              </w:rPr>
              <w:t>element</w:t>
            </w:r>
            <w:r>
              <w:rPr>
                <w:i/>
                <w:sz w:val="20"/>
                <w:szCs w:val="20"/>
              </w:rPr>
              <w:t>.</w:t>
            </w:r>
            <w:r>
              <w:rPr>
                <w:sz w:val="20"/>
                <w:szCs w:val="20"/>
              </w:rPr>
              <w:t>The</w:t>
            </w:r>
            <w:proofErr w:type="gramEnd"/>
            <w:r>
              <w:rPr>
                <w:sz w:val="20"/>
                <w:szCs w:val="20"/>
              </w:rPr>
              <w:t xml:space="preserv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 xml:space="preserve">Day-ahead Market Settlement purchase, negative price of </w:t>
            </w:r>
            <w:proofErr w:type="gramStart"/>
            <w:r w:rsidRPr="00B16DC6">
              <w:rPr>
                <w:sz w:val="20"/>
                <w:szCs w:val="20"/>
                <w:lang w:val="en-US"/>
              </w:rPr>
              <w:t>negative</w:t>
            </w:r>
            <w:proofErr w:type="gramEnd"/>
            <w:r w:rsidRPr="00B16DC6">
              <w:rPr>
                <w:sz w:val="20"/>
                <w:szCs w:val="20"/>
                <w:lang w:val="en-US"/>
              </w:rPr>
              <w:t xml:space="preser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 xml:space="preserve">dart </w:t>
            </w:r>
            <w:proofErr w:type="gramStart"/>
            <w:r>
              <w:rPr>
                <w:sz w:val="20"/>
                <w:szCs w:val="20"/>
                <w:lang w:val="en-US"/>
              </w:rPr>
              <w:t>derfinition”</w:t>
            </w:r>
            <w:r>
              <w:rPr>
                <w:sz w:val="20"/>
                <w:szCs w:val="20"/>
              </w:rPr>
              <w:t xml:space="preserve"> , now</w:t>
            </w:r>
            <w:proofErr w:type="gramEnd"/>
            <w:r>
              <w:rPr>
                <w:sz w:val="20"/>
                <w:szCs w:val="20"/>
              </w:rPr>
              <w:t xml:space="preserve"> „System order“</w:t>
            </w:r>
          </w:p>
          <w:p w:rsidR="006A1BE5" w:rsidRDefault="00B16DC6" w:rsidP="00B16DC6">
            <w:pPr>
              <w:rPr>
                <w:sz w:val="20"/>
                <w:szCs w:val="20"/>
                <w:lang w:val="en-GB"/>
              </w:rPr>
            </w:pPr>
            <w:r>
              <w:rPr>
                <w:sz w:val="20"/>
                <w:szCs w:val="20"/>
              </w:rPr>
              <w:t xml:space="preserve">Detailed description and impact of the changes is to be found in the document </w:t>
            </w:r>
            <w:proofErr w:type="gramStart"/>
            <w:r>
              <w:rPr>
                <w:sz w:val="20"/>
                <w:szCs w:val="20"/>
              </w:rPr>
              <w:t>D1.4.4</w:t>
            </w:r>
            <w:proofErr w:type="gramEnd"/>
            <w:r>
              <w:rPr>
                <w:sz w:val="20"/>
                <w:szCs w:val="20"/>
              </w:rPr>
              <w:t xml:space="preserve">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proofErr w:type="gramStart"/>
            <w:r>
              <w:rPr>
                <w:sz w:val="20"/>
                <w:szCs w:val="20"/>
              </w:rPr>
              <w:t>3.2.2011</w:t>
            </w:r>
            <w:proofErr w:type="gramEnd"/>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 xml:space="preserve">from legislative changes applicable from </w:t>
            </w:r>
            <w:proofErr w:type="gramStart"/>
            <w:r>
              <w:rPr>
                <w:sz w:val="20"/>
                <w:szCs w:val="20"/>
              </w:rPr>
              <w:t>1.1.2011</w:t>
            </w:r>
            <w:proofErr w:type="gramEnd"/>
            <w:r>
              <w:rPr>
                <w:sz w:val="20"/>
                <w:szCs w:val="20"/>
              </w:rPr>
              <w:t>.</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w:t>
            </w:r>
            <w:proofErr w:type="gramStart"/>
            <w:r>
              <w:rPr>
                <w:sz w:val="20"/>
                <w:szCs w:val="20"/>
              </w:rPr>
              <w:t>element , there</w:t>
            </w:r>
            <w:proofErr w:type="gramEnd"/>
            <w:r>
              <w:rPr>
                <w:sz w:val="20"/>
                <w:szCs w:val="20"/>
              </w:rPr>
              <w:t xml:space="preserv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 xml:space="preserve">The change was applied by request </w:t>
            </w:r>
            <w:proofErr w:type="gramStart"/>
            <w:r>
              <w:rPr>
                <w:sz w:val="20"/>
                <w:szCs w:val="20"/>
              </w:rPr>
              <w:t>of  market</w:t>
            </w:r>
            <w:proofErr w:type="gramEnd"/>
            <w:r>
              <w:rPr>
                <w:sz w:val="20"/>
                <w:szCs w:val="20"/>
              </w:rPr>
              <w:t xml:space="preserve">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proofErr w:type="gramStart"/>
            <w:r>
              <w:rPr>
                <w:sz w:val="20"/>
                <w:szCs w:val="20"/>
              </w:rPr>
              <w:t>10.5.2011</w:t>
            </w:r>
            <w:proofErr w:type="gramEnd"/>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 xml:space="preserve">Warning: From </w:t>
            </w:r>
            <w:proofErr w:type="gramStart"/>
            <w:r>
              <w:rPr>
                <w:sz w:val="20"/>
                <w:szCs w:val="20"/>
              </w:rPr>
              <w:t>1.7.2011</w:t>
            </w:r>
            <w:proofErr w:type="gramEnd"/>
            <w:r>
              <w:rPr>
                <w:sz w:val="20"/>
                <w:szCs w:val="20"/>
              </w:rPr>
              <w:t xml:space="preserve">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proofErr w:type="gramStart"/>
            <w:r>
              <w:rPr>
                <w:sz w:val="20"/>
                <w:szCs w:val="20"/>
              </w:rPr>
              <w:lastRenderedPageBreak/>
              <w:t>10.5.2011</w:t>
            </w:r>
            <w:proofErr w:type="gramEnd"/>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proofErr w:type="gramStart"/>
            <w:r>
              <w:rPr>
                <w:sz w:val="20"/>
                <w:szCs w:val="20"/>
              </w:rPr>
              <w:t>10.5.2011</w:t>
            </w:r>
            <w:proofErr w:type="gramEnd"/>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proofErr w:type="gramStart"/>
            <w:r>
              <w:rPr>
                <w:sz w:val="20"/>
                <w:szCs w:val="20"/>
              </w:rPr>
              <w:t>10.5.2011</w:t>
            </w:r>
            <w:proofErr w:type="gramEnd"/>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proofErr w:type="gramStart"/>
            <w:r>
              <w:rPr>
                <w:sz w:val="20"/>
                <w:szCs w:val="20"/>
              </w:rPr>
              <w:t>10.5.2011</w:t>
            </w:r>
            <w:proofErr w:type="gramEnd"/>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proofErr w:type="gramStart"/>
            <w:r>
              <w:rPr>
                <w:sz w:val="20"/>
                <w:szCs w:val="20"/>
              </w:rPr>
              <w:lastRenderedPageBreak/>
              <w:t>16.5.2011</w:t>
            </w:r>
            <w:proofErr w:type="gramEnd"/>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 xml:space="preserve">CDSGASPOF definition - at the request of market participants, the entering of </w:t>
            </w:r>
            <w:proofErr w:type="gramStart"/>
            <w:r>
              <w:rPr>
                <w:sz w:val="20"/>
                <w:szCs w:val="20"/>
              </w:rPr>
              <w:t>negative</w:t>
            </w:r>
            <w:proofErr w:type="gramEnd"/>
            <w:r>
              <w:rPr>
                <w:sz w:val="20"/>
                <w:szCs w:val="20"/>
              </w:rPr>
              <w:t xml:space="preser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w:t>
            </w:r>
            <w:proofErr w:type="gramStart"/>
            <w:r>
              <w:rPr>
                <w:sz w:val="20"/>
                <w:szCs w:val="20"/>
              </w:rPr>
              <w:t>1.7.2011</w:t>
            </w:r>
            <w:proofErr w:type="gramEnd"/>
            <w:r>
              <w:rPr>
                <w:sz w:val="20"/>
                <w:szCs w:val="20"/>
              </w:rPr>
              <w:t xml:space="preserve">.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proofErr w:type="gramStart"/>
            <w:r>
              <w:rPr>
                <w:sz w:val="20"/>
                <w:szCs w:val="20"/>
              </w:rPr>
              <w:t>13.6.2011</w:t>
            </w:r>
            <w:proofErr w:type="gramEnd"/>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proofErr w:type="gramStart"/>
            <w:r>
              <w:rPr>
                <w:sz w:val="20"/>
                <w:szCs w:val="20"/>
              </w:rPr>
              <w:t>24.6.2011</w:t>
            </w:r>
            <w:proofErr w:type="gramEnd"/>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proofErr w:type="gramStart"/>
            <w:r>
              <w:rPr>
                <w:sz w:val="20"/>
                <w:szCs w:val="20"/>
              </w:rPr>
              <w:t>24.6.2011</w:t>
            </w:r>
            <w:proofErr w:type="gramEnd"/>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proofErr w:type="gramStart"/>
            <w:r>
              <w:rPr>
                <w:sz w:val="20"/>
                <w:szCs w:val="20"/>
              </w:rPr>
              <w:t>24.6.2011</w:t>
            </w:r>
            <w:proofErr w:type="gramEnd"/>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proofErr w:type="gramStart"/>
            <w:r>
              <w:rPr>
                <w:sz w:val="20"/>
                <w:szCs w:val="20"/>
              </w:rPr>
              <w:t>22.7.2011</w:t>
            </w:r>
            <w:proofErr w:type="gramEnd"/>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proofErr w:type="gramStart"/>
            <w:r>
              <w:rPr>
                <w:sz w:val="20"/>
                <w:szCs w:val="20"/>
              </w:rPr>
              <w:lastRenderedPageBreak/>
              <w:t>22.7.2011</w:t>
            </w:r>
            <w:proofErr w:type="gramEnd"/>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proofErr w:type="gramStart"/>
            <w:r>
              <w:rPr>
                <w:sz w:val="20"/>
                <w:szCs w:val="20"/>
              </w:rPr>
              <w:t>22.7.2011</w:t>
            </w:r>
            <w:proofErr w:type="gramEnd"/>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proofErr w:type="gramStart"/>
            <w:r>
              <w:rPr>
                <w:sz w:val="20"/>
                <w:szCs w:val="20"/>
              </w:rPr>
              <w:t>22.7.2011</w:t>
            </w:r>
            <w:proofErr w:type="gramEnd"/>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proofErr w:type="gramStart"/>
            <w:r>
              <w:rPr>
                <w:sz w:val="20"/>
                <w:szCs w:val="20"/>
              </w:rPr>
              <w:t>11.8.2011</w:t>
            </w:r>
            <w:proofErr w:type="gramEnd"/>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proofErr w:type="gramStart"/>
            <w:r>
              <w:rPr>
                <w:sz w:val="20"/>
                <w:szCs w:val="20"/>
              </w:rPr>
              <w:t>11.8.2011</w:t>
            </w:r>
            <w:proofErr w:type="gramEnd"/>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proofErr w:type="gramStart"/>
            <w:r>
              <w:rPr>
                <w:sz w:val="20"/>
                <w:szCs w:val="20"/>
              </w:rPr>
              <w:t>24.10.2011</w:t>
            </w:r>
            <w:proofErr w:type="gramEnd"/>
          </w:p>
        </w:tc>
        <w:tc>
          <w:tcPr>
            <w:tcW w:w="7282" w:type="dxa"/>
            <w:shd w:val="clear" w:color="auto" w:fill="auto"/>
          </w:tcPr>
          <w:p w:rsidR="001D2DB0" w:rsidRDefault="001D2DB0" w:rsidP="001D2DB0">
            <w:pPr>
              <w:rPr>
                <w:sz w:val="20"/>
                <w:szCs w:val="20"/>
              </w:rPr>
            </w:pPr>
            <w:r>
              <w:rPr>
                <w:sz w:val="20"/>
                <w:szCs w:val="20"/>
              </w:rPr>
              <w:t xml:space="preserve">Following the introduction of </w:t>
            </w:r>
            <w:proofErr w:type="gramStart"/>
            <w:r>
              <w:rPr>
                <w:sz w:val="20"/>
                <w:szCs w:val="20"/>
              </w:rPr>
              <w:t>negative</w:t>
            </w:r>
            <w:proofErr w:type="gramEnd"/>
            <w:r>
              <w:rPr>
                <w:sz w:val="20"/>
                <w:szCs w:val="20"/>
              </w:rPr>
              <w:t xml:space="preser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proofErr w:type="gramStart"/>
            <w:r>
              <w:rPr>
                <w:sz w:val="20"/>
                <w:szCs w:val="20"/>
              </w:rPr>
              <w:t>24.10.2011</w:t>
            </w:r>
            <w:proofErr w:type="gramEnd"/>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proofErr w:type="gramStart"/>
            <w:r>
              <w:rPr>
                <w:sz w:val="20"/>
                <w:szCs w:val="20"/>
              </w:rPr>
              <w:lastRenderedPageBreak/>
              <w:t>24.10.2011</w:t>
            </w:r>
            <w:proofErr w:type="gramEnd"/>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proofErr w:type="gramStart"/>
            <w:r>
              <w:rPr>
                <w:sz w:val="20"/>
                <w:szCs w:val="20"/>
              </w:rPr>
              <w:t>24.10.2011</w:t>
            </w:r>
            <w:proofErr w:type="gramEnd"/>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w:t>
            </w:r>
            <w:proofErr w:type="gramStart"/>
            <w:r>
              <w:rPr>
                <w:sz w:val="20"/>
                <w:szCs w:val="20"/>
              </w:rPr>
              <w:t xml:space="preserve">disconnection. </w:t>
            </w:r>
            <w:r w:rsidRPr="001368DC">
              <w:rPr>
                <w:sz w:val="20"/>
                <w:szCs w:val="20"/>
              </w:rPr>
              <w:t>.</w:t>
            </w:r>
            <w:proofErr w:type="gramEnd"/>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proofErr w:type="gramStart"/>
            <w:r>
              <w:rPr>
                <w:sz w:val="20"/>
                <w:szCs w:val="20"/>
              </w:rPr>
              <w:t>25.10.2011</w:t>
            </w:r>
            <w:proofErr w:type="gramEnd"/>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proofErr w:type="gramStart"/>
            <w:r>
              <w:rPr>
                <w:sz w:val="20"/>
                <w:szCs w:val="20"/>
              </w:rPr>
              <w:t>13.11.2011</w:t>
            </w:r>
            <w:proofErr w:type="gramEnd"/>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proofErr w:type="gramStart"/>
            <w:r>
              <w:rPr>
                <w:sz w:val="20"/>
                <w:szCs w:val="20"/>
              </w:rPr>
              <w:t>13.11.2011</w:t>
            </w:r>
            <w:proofErr w:type="gramEnd"/>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proofErr w:type="gramStart"/>
            <w:r>
              <w:rPr>
                <w:sz w:val="20"/>
                <w:szCs w:val="20"/>
              </w:rPr>
              <w:t>26.11.2011</w:t>
            </w:r>
            <w:proofErr w:type="gramEnd"/>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proofErr w:type="gramStart"/>
            <w:r w:rsidRPr="0017364C">
              <w:rPr>
                <w:sz w:val="20"/>
                <w:szCs w:val="20"/>
              </w:rPr>
              <w:t>26.11.2011</w:t>
            </w:r>
            <w:proofErr w:type="gramEnd"/>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proofErr w:type="gramStart"/>
            <w:r w:rsidRPr="0017364C">
              <w:rPr>
                <w:sz w:val="20"/>
                <w:szCs w:val="20"/>
              </w:rPr>
              <w:t>26.11.2011</w:t>
            </w:r>
            <w:proofErr w:type="gramEnd"/>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proofErr w:type="gramStart"/>
            <w:r w:rsidRPr="0017364C">
              <w:rPr>
                <w:sz w:val="20"/>
                <w:szCs w:val="20"/>
              </w:rPr>
              <w:t>26.11.2011</w:t>
            </w:r>
            <w:proofErr w:type="gramEnd"/>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proofErr w:type="gramStart"/>
            <w:r w:rsidRPr="0017364C">
              <w:rPr>
                <w:sz w:val="20"/>
                <w:szCs w:val="20"/>
              </w:rPr>
              <w:t>26.11.2011</w:t>
            </w:r>
            <w:proofErr w:type="gramEnd"/>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proofErr w:type="gramStart"/>
            <w:r>
              <w:rPr>
                <w:sz w:val="20"/>
                <w:szCs w:val="20"/>
              </w:rPr>
              <w:t>26.11.2011</w:t>
            </w:r>
            <w:proofErr w:type="gramEnd"/>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proofErr w:type="gramStart"/>
            <w:r>
              <w:rPr>
                <w:sz w:val="20"/>
                <w:szCs w:val="20"/>
              </w:rPr>
              <w:t>13.12.2011</w:t>
            </w:r>
            <w:proofErr w:type="gramEnd"/>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proofErr w:type="gramStart"/>
            <w:r>
              <w:rPr>
                <w:sz w:val="20"/>
                <w:szCs w:val="20"/>
              </w:rPr>
              <w:t>22.12.2011</w:t>
            </w:r>
            <w:proofErr w:type="gramEnd"/>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proofErr w:type="gramStart"/>
            <w:r>
              <w:rPr>
                <w:sz w:val="20"/>
                <w:szCs w:val="20"/>
              </w:rPr>
              <w:t>21.2.2012</w:t>
            </w:r>
            <w:proofErr w:type="gramEnd"/>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proofErr w:type="gramStart"/>
            <w:r>
              <w:rPr>
                <w:sz w:val="20"/>
                <w:szCs w:val="20"/>
              </w:rPr>
              <w:t>20.4.2012</w:t>
            </w:r>
            <w:proofErr w:type="gramEnd"/>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proofErr w:type="gramStart"/>
            <w:r>
              <w:rPr>
                <w:sz w:val="20"/>
                <w:szCs w:val="20"/>
              </w:rPr>
              <w:lastRenderedPageBreak/>
              <w:t>13.5.2012</w:t>
            </w:r>
            <w:proofErr w:type="gramEnd"/>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proofErr w:type="gramStart"/>
            <w:r>
              <w:rPr>
                <w:sz w:val="20"/>
                <w:szCs w:val="20"/>
              </w:rPr>
              <w:t>21.6.2012</w:t>
            </w:r>
            <w:proofErr w:type="gramEnd"/>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proofErr w:type="gramStart"/>
            <w:r>
              <w:rPr>
                <w:sz w:val="20"/>
                <w:szCs w:val="20"/>
              </w:rPr>
              <w:t>24.8.2012</w:t>
            </w:r>
            <w:proofErr w:type="gramEnd"/>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proofErr w:type="gramStart"/>
            <w:r>
              <w:rPr>
                <w:sz w:val="20"/>
                <w:szCs w:val="20"/>
              </w:rPr>
              <w:t>24.8.2012</w:t>
            </w:r>
            <w:proofErr w:type="gramEnd"/>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proofErr w:type="gramStart"/>
            <w:r>
              <w:rPr>
                <w:sz w:val="20"/>
                <w:szCs w:val="20"/>
              </w:rPr>
              <w:t>24.8.2012</w:t>
            </w:r>
            <w:proofErr w:type="gramEnd"/>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proofErr w:type="gramStart"/>
            <w:r>
              <w:rPr>
                <w:sz w:val="20"/>
                <w:szCs w:val="20"/>
              </w:rPr>
              <w:t>24.9.2012</w:t>
            </w:r>
            <w:proofErr w:type="gramEnd"/>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proofErr w:type="gramStart"/>
            <w:r>
              <w:rPr>
                <w:sz w:val="20"/>
                <w:szCs w:val="20"/>
              </w:rPr>
              <w:t>24.9.2012</w:t>
            </w:r>
            <w:proofErr w:type="gramEnd"/>
          </w:p>
        </w:tc>
        <w:tc>
          <w:tcPr>
            <w:tcW w:w="7282" w:type="dxa"/>
            <w:shd w:val="clear" w:color="auto" w:fill="auto"/>
          </w:tcPr>
          <w:p w:rsidR="00D4575D" w:rsidRDefault="00D4575D" w:rsidP="00D4575D">
            <w:pPr>
              <w:rPr>
                <w:sz w:val="20"/>
                <w:szCs w:val="20"/>
              </w:rPr>
            </w:pPr>
            <w:r>
              <w:rPr>
                <w:sz w:val="20"/>
                <w:szCs w:val="20"/>
              </w:rPr>
              <w:t xml:space="preserve">CDSGASPOF definition – change of </w:t>
            </w:r>
            <w:proofErr w:type="gramStart"/>
            <w:r>
              <w:rPr>
                <w:sz w:val="20"/>
                <w:szCs w:val="20"/>
              </w:rPr>
              <w:t>use</w:t>
            </w:r>
            <w:proofErr w:type="gramEnd"/>
            <w:r>
              <w:rPr>
                <w:sz w:val="20"/>
                <w:szCs w:val="20"/>
              </w:rPr>
              <w:t xml:space="preserv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proofErr w:type="gramStart"/>
            <w:r>
              <w:rPr>
                <w:sz w:val="20"/>
                <w:szCs w:val="20"/>
              </w:rPr>
              <w:t>5.10.2012</w:t>
            </w:r>
            <w:proofErr w:type="gramEnd"/>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proofErr w:type="gramStart"/>
            <w:r>
              <w:rPr>
                <w:sz w:val="20"/>
                <w:szCs w:val="20"/>
              </w:rPr>
              <w:lastRenderedPageBreak/>
              <w:t>5.10.2012</w:t>
            </w:r>
            <w:proofErr w:type="gramEnd"/>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w:t>
            </w:r>
            <w:proofErr w:type="gramStart"/>
            <w:r>
              <w:rPr>
                <w:sz w:val="20"/>
                <w:szCs w:val="20"/>
              </w:rPr>
              <w:t xml:space="preserve">for </w:t>
            </w:r>
            <w:r w:rsidRPr="007615B1">
              <w:rPr>
                <w:sz w:val="20"/>
                <w:szCs w:val="20"/>
              </w:rPr>
              <w:t xml:space="preserve"> list</w:t>
            </w:r>
            <w:proofErr w:type="gramEnd"/>
            <w:r w:rsidRPr="007615B1">
              <w:rPr>
                <w:sz w:val="20"/>
                <w:szCs w:val="20"/>
              </w:rPr>
              <w:t xml:space="preserve">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proofErr w:type="gramStart"/>
            <w:r>
              <w:rPr>
                <w:sz w:val="20"/>
                <w:szCs w:val="20"/>
              </w:rPr>
              <w:t>5.10.2012</w:t>
            </w:r>
            <w:proofErr w:type="gramEnd"/>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proofErr w:type="gramStart"/>
            <w:r>
              <w:rPr>
                <w:sz w:val="20"/>
                <w:szCs w:val="20"/>
              </w:rPr>
              <w:t>5.10.2012</w:t>
            </w:r>
            <w:proofErr w:type="gramEnd"/>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proofErr w:type="gramStart"/>
            <w:r>
              <w:rPr>
                <w:sz w:val="20"/>
                <w:szCs w:val="20"/>
              </w:rPr>
              <w:t>5.11.2012</w:t>
            </w:r>
            <w:proofErr w:type="gramEnd"/>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proofErr w:type="gramStart"/>
            <w:r>
              <w:rPr>
                <w:sz w:val="20"/>
                <w:szCs w:val="20"/>
              </w:rPr>
              <w:t>15.11.2012</w:t>
            </w:r>
            <w:proofErr w:type="gramEnd"/>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proofErr w:type="gramStart"/>
            <w:r>
              <w:rPr>
                <w:sz w:val="20"/>
                <w:szCs w:val="20"/>
              </w:rPr>
              <w:lastRenderedPageBreak/>
              <w:t>1.2.2013</w:t>
            </w:r>
            <w:proofErr w:type="gramEnd"/>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proofErr w:type="gramStart"/>
            <w:r>
              <w:rPr>
                <w:sz w:val="20"/>
                <w:szCs w:val="20"/>
              </w:rPr>
              <w:t>1.2.2013</w:t>
            </w:r>
            <w:proofErr w:type="gramEnd"/>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proofErr w:type="gramStart"/>
            <w:r>
              <w:rPr>
                <w:sz w:val="20"/>
                <w:szCs w:val="20"/>
              </w:rPr>
              <w:t>12.2.2013</w:t>
            </w:r>
            <w:proofErr w:type="gramEnd"/>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proofErr w:type="gramStart"/>
            <w:r>
              <w:rPr>
                <w:sz w:val="20"/>
                <w:szCs w:val="20"/>
              </w:rPr>
              <w:t>12.2.2013</w:t>
            </w:r>
            <w:proofErr w:type="gramEnd"/>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proofErr w:type="gramStart"/>
            <w:r>
              <w:rPr>
                <w:sz w:val="20"/>
                <w:szCs w:val="20"/>
              </w:rPr>
              <w:t>13.3.2013</w:t>
            </w:r>
            <w:proofErr w:type="gramEnd"/>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proofErr w:type="gramStart"/>
            <w:r>
              <w:rPr>
                <w:sz w:val="20"/>
                <w:szCs w:val="20"/>
              </w:rPr>
              <w:t>7.3.2013</w:t>
            </w:r>
            <w:proofErr w:type="gramEnd"/>
            <w:r>
              <w:rPr>
                <w:sz w:val="20"/>
                <w:szCs w:val="20"/>
              </w:rPr>
              <w:t xml:space="preserve">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w:t>
            </w:r>
            <w:proofErr w:type="gramStart"/>
            <w:r>
              <w:rPr>
                <w:sz w:val="20"/>
                <w:szCs w:val="20"/>
              </w:rPr>
              <w:t>use</w:t>
            </w:r>
            <w:proofErr w:type="gramEnd"/>
            <w:r>
              <w:rPr>
                <w:sz w:val="20"/>
                <w:szCs w:val="20"/>
              </w:rPr>
              <w:t xml:space="preserv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proofErr w:type="gramStart"/>
            <w:r>
              <w:rPr>
                <w:sz w:val="20"/>
                <w:szCs w:val="20"/>
              </w:rPr>
              <w:t>11.3.2013</w:t>
            </w:r>
            <w:proofErr w:type="gramEnd"/>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w:t>
            </w:r>
            <w:proofErr w:type="gramStart"/>
            <w:r>
              <w:rPr>
                <w:sz w:val="20"/>
                <w:szCs w:val="20"/>
              </w:rPr>
              <w:t>use</w:t>
            </w:r>
            <w:proofErr w:type="gramEnd"/>
            <w:r>
              <w:rPr>
                <w:sz w:val="20"/>
                <w:szCs w:val="20"/>
              </w:rPr>
              <w:t xml:space="preserv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proofErr w:type="gramStart"/>
            <w:r>
              <w:rPr>
                <w:sz w:val="20"/>
                <w:szCs w:val="20"/>
              </w:rPr>
              <w:t>11.3.2013</w:t>
            </w:r>
            <w:proofErr w:type="gramEnd"/>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w:t>
            </w:r>
            <w:proofErr w:type="gramStart"/>
            <w:r>
              <w:rPr>
                <w:sz w:val="20"/>
                <w:szCs w:val="20"/>
              </w:rPr>
              <w:t>use</w:t>
            </w:r>
            <w:proofErr w:type="gramEnd"/>
            <w:r>
              <w:rPr>
                <w:sz w:val="20"/>
                <w:szCs w:val="20"/>
              </w:rPr>
              <w:t xml:space="preserv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proofErr w:type="gramStart"/>
            <w:r>
              <w:rPr>
                <w:sz w:val="20"/>
                <w:szCs w:val="20"/>
              </w:rPr>
              <w:t>24.4.2013</w:t>
            </w:r>
            <w:proofErr w:type="gramEnd"/>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w:t>
            </w:r>
            <w:proofErr w:type="gramStart"/>
            <w:r>
              <w:rPr>
                <w:sz w:val="20"/>
                <w:szCs w:val="20"/>
              </w:rPr>
              <w:t>use</w:t>
            </w:r>
            <w:proofErr w:type="gramEnd"/>
            <w:r>
              <w:rPr>
                <w:sz w:val="20"/>
                <w:szCs w:val="20"/>
              </w:rPr>
              <w:t xml:space="preserv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proofErr w:type="gramStart"/>
            <w:r>
              <w:rPr>
                <w:sz w:val="20"/>
                <w:szCs w:val="20"/>
              </w:rPr>
              <w:lastRenderedPageBreak/>
              <w:t>24.4.2013</w:t>
            </w:r>
            <w:proofErr w:type="gramEnd"/>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proofErr w:type="gramStart"/>
            <w:r>
              <w:rPr>
                <w:sz w:val="20"/>
                <w:szCs w:val="20"/>
              </w:rPr>
              <w:t>24.4.2013</w:t>
            </w:r>
            <w:proofErr w:type="gramEnd"/>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proofErr w:type="gramStart"/>
            <w:r>
              <w:rPr>
                <w:sz w:val="20"/>
                <w:szCs w:val="20"/>
              </w:rPr>
              <w:t>10.5.2013</w:t>
            </w:r>
            <w:proofErr w:type="gramEnd"/>
          </w:p>
        </w:tc>
        <w:tc>
          <w:tcPr>
            <w:tcW w:w="7282" w:type="dxa"/>
            <w:shd w:val="clear" w:color="auto" w:fill="auto"/>
          </w:tcPr>
          <w:p w:rsidR="00EB2247" w:rsidRDefault="00EB2247" w:rsidP="001B1F83">
            <w:pPr>
              <w:rPr>
                <w:sz w:val="20"/>
                <w:szCs w:val="20"/>
              </w:rPr>
            </w:pPr>
            <w:r>
              <w:rPr>
                <w:sz w:val="20"/>
                <w:szCs w:val="20"/>
              </w:rPr>
              <w:t xml:space="preserve">CDSGASMASTERDATA definition – change of </w:t>
            </w:r>
            <w:proofErr w:type="gramStart"/>
            <w:r>
              <w:rPr>
                <w:sz w:val="20"/>
                <w:szCs w:val="20"/>
              </w:rPr>
              <w:t>use</w:t>
            </w:r>
            <w:proofErr w:type="gramEnd"/>
            <w:r>
              <w:rPr>
                <w:sz w:val="20"/>
                <w:szCs w:val="20"/>
              </w:rPr>
              <w:t xml:space="preserv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proofErr w:type="gramStart"/>
            <w:r>
              <w:rPr>
                <w:sz w:val="20"/>
                <w:szCs w:val="20"/>
              </w:rPr>
              <w:t>25.7.2013</w:t>
            </w:r>
            <w:proofErr w:type="gramEnd"/>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proofErr w:type="gramStart"/>
            <w:r>
              <w:rPr>
                <w:sz w:val="20"/>
                <w:szCs w:val="20"/>
              </w:rPr>
              <w:t>25.7.2013</w:t>
            </w:r>
            <w:proofErr w:type="gramEnd"/>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 xml:space="preserve">the unification </w:t>
            </w:r>
            <w:proofErr w:type="gramStart"/>
            <w:r>
              <w:rPr>
                <w:sz w:val="20"/>
                <w:szCs w:val="20"/>
              </w:rPr>
              <w:t>of  unit</w:t>
            </w:r>
            <w:proofErr w:type="gramEnd"/>
            <w:r>
              <w:rPr>
                <w:sz w:val="20"/>
                <w:szCs w:val="20"/>
              </w:rPr>
              <w:t xml:space="preserve">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proofErr w:type="gramStart"/>
            <w:r>
              <w:rPr>
                <w:sz w:val="20"/>
                <w:szCs w:val="20"/>
              </w:rPr>
              <w:t>8.8.2013</w:t>
            </w:r>
            <w:proofErr w:type="gramEnd"/>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proofErr w:type="gramStart"/>
            <w:r>
              <w:rPr>
                <w:sz w:val="20"/>
                <w:szCs w:val="20"/>
              </w:rPr>
              <w:t>11.11.2013</w:t>
            </w:r>
            <w:proofErr w:type="gramEnd"/>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proofErr w:type="gramStart"/>
            <w:r>
              <w:rPr>
                <w:sz w:val="20"/>
                <w:szCs w:val="20"/>
              </w:rPr>
              <w:t>11.11.2013</w:t>
            </w:r>
            <w:proofErr w:type="gramEnd"/>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proofErr w:type="gramStart"/>
            <w:r>
              <w:rPr>
                <w:sz w:val="20"/>
                <w:szCs w:val="20"/>
              </w:rPr>
              <w:t>11.11.2013</w:t>
            </w:r>
            <w:proofErr w:type="gramEnd"/>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proofErr w:type="gramStart"/>
            <w:r>
              <w:rPr>
                <w:sz w:val="20"/>
                <w:szCs w:val="20"/>
              </w:rPr>
              <w:t>9.12.2013</w:t>
            </w:r>
            <w:proofErr w:type="gramEnd"/>
          </w:p>
        </w:tc>
        <w:tc>
          <w:tcPr>
            <w:tcW w:w="7282" w:type="dxa"/>
            <w:shd w:val="clear" w:color="auto" w:fill="auto"/>
          </w:tcPr>
          <w:p w:rsidR="00EE2485" w:rsidRDefault="00EE2485" w:rsidP="008E1034">
            <w:pPr>
              <w:rPr>
                <w:sz w:val="20"/>
                <w:szCs w:val="20"/>
              </w:rPr>
            </w:pPr>
            <w:r>
              <w:rPr>
                <w:sz w:val="20"/>
                <w:szCs w:val="20"/>
              </w:rPr>
              <w:t xml:space="preserve">CDSGASCLAIM definition – change of </w:t>
            </w:r>
            <w:proofErr w:type="gramStart"/>
            <w:r>
              <w:rPr>
                <w:sz w:val="20"/>
                <w:szCs w:val="20"/>
              </w:rPr>
              <w:t>use</w:t>
            </w:r>
            <w:proofErr w:type="gramEnd"/>
            <w:r>
              <w:rPr>
                <w:sz w:val="20"/>
                <w:szCs w:val="20"/>
              </w:rPr>
              <w:t xml:space="preserv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proofErr w:type="gramStart"/>
            <w:r>
              <w:rPr>
                <w:sz w:val="20"/>
                <w:szCs w:val="20"/>
              </w:rPr>
              <w:t>9.12.2013</w:t>
            </w:r>
            <w:proofErr w:type="gramEnd"/>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proofErr w:type="gramStart"/>
            <w:r>
              <w:rPr>
                <w:sz w:val="20"/>
                <w:szCs w:val="20"/>
              </w:rPr>
              <w:lastRenderedPageBreak/>
              <w:t>21.3.2014</w:t>
            </w:r>
            <w:proofErr w:type="gramEnd"/>
          </w:p>
        </w:tc>
        <w:tc>
          <w:tcPr>
            <w:tcW w:w="7282" w:type="dxa"/>
            <w:shd w:val="clear" w:color="auto" w:fill="auto"/>
          </w:tcPr>
          <w:p w:rsidR="00232C99" w:rsidRDefault="00232C99" w:rsidP="00232C99">
            <w:pPr>
              <w:rPr>
                <w:sz w:val="20"/>
                <w:szCs w:val="20"/>
              </w:rPr>
            </w:pPr>
            <w:r>
              <w:rPr>
                <w:sz w:val="20"/>
                <w:szCs w:val="20"/>
              </w:rPr>
              <w:t xml:space="preserve">CDSGASINVOICE definition – change of </w:t>
            </w:r>
            <w:proofErr w:type="gramStart"/>
            <w:r>
              <w:rPr>
                <w:sz w:val="20"/>
                <w:szCs w:val="20"/>
              </w:rPr>
              <w:t>use</w:t>
            </w:r>
            <w:proofErr w:type="gramEnd"/>
            <w:r>
              <w:rPr>
                <w:sz w:val="20"/>
                <w:szCs w:val="20"/>
              </w:rPr>
              <w:t xml:space="preserv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w:t>
            </w:r>
            <w:proofErr w:type="gramStart"/>
            <w:r>
              <w:rPr>
                <w:sz w:val="20"/>
                <w:szCs w:val="20"/>
              </w:rPr>
              <w:t>use is</w:t>
            </w:r>
            <w:proofErr w:type="gramEnd"/>
            <w:r>
              <w:rPr>
                <w:sz w:val="20"/>
                <w:szCs w:val="20"/>
              </w:rPr>
              <w:t xml:space="preserve">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proofErr w:type="gramStart"/>
            <w:r>
              <w:rPr>
                <w:sz w:val="20"/>
                <w:szCs w:val="20"/>
              </w:rPr>
              <w:t>26.3.2014</w:t>
            </w:r>
            <w:proofErr w:type="gramEnd"/>
          </w:p>
        </w:tc>
        <w:tc>
          <w:tcPr>
            <w:tcW w:w="7282" w:type="dxa"/>
            <w:shd w:val="clear" w:color="auto" w:fill="auto"/>
          </w:tcPr>
          <w:p w:rsidR="009F5532" w:rsidRDefault="009F5532" w:rsidP="009F5532">
            <w:pPr>
              <w:rPr>
                <w:sz w:val="20"/>
                <w:szCs w:val="20"/>
              </w:rPr>
            </w:pPr>
            <w:r>
              <w:rPr>
                <w:sz w:val="20"/>
                <w:szCs w:val="20"/>
              </w:rPr>
              <w:t xml:space="preserve">CDSGASPOF definition – change of </w:t>
            </w:r>
            <w:proofErr w:type="gramStart"/>
            <w:r>
              <w:rPr>
                <w:sz w:val="20"/>
                <w:szCs w:val="20"/>
              </w:rPr>
              <w:t>use</w:t>
            </w:r>
            <w:proofErr w:type="gramEnd"/>
            <w:r>
              <w:rPr>
                <w:sz w:val="20"/>
                <w:szCs w:val="20"/>
              </w:rPr>
              <w:t xml:space="preserv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proofErr w:type="gramStart"/>
            <w:r>
              <w:rPr>
                <w:sz w:val="20"/>
                <w:szCs w:val="20"/>
              </w:rPr>
              <w:t>28.4.2014</w:t>
            </w:r>
            <w:proofErr w:type="gramEnd"/>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proofErr w:type="gramStart"/>
            <w:r>
              <w:rPr>
                <w:sz w:val="20"/>
                <w:szCs w:val="20"/>
              </w:rPr>
              <w:t>27.6.2014</w:t>
            </w:r>
            <w:proofErr w:type="gramEnd"/>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proofErr w:type="gramStart"/>
            <w:r>
              <w:rPr>
                <w:sz w:val="20"/>
                <w:szCs w:val="20"/>
              </w:rPr>
              <w:t>15.12.2014</w:t>
            </w:r>
            <w:proofErr w:type="gramEnd"/>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proofErr w:type="gramStart"/>
            <w:r>
              <w:rPr>
                <w:sz w:val="20"/>
                <w:szCs w:val="20"/>
              </w:rPr>
              <w:t>18.12.2014</w:t>
            </w:r>
            <w:proofErr w:type="gramEnd"/>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proofErr w:type="gramStart"/>
            <w:r>
              <w:rPr>
                <w:sz w:val="20"/>
                <w:szCs w:val="20"/>
              </w:rPr>
              <w:t>26.3.2015</w:t>
            </w:r>
            <w:proofErr w:type="gramEnd"/>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proofErr w:type="gramStart"/>
            <w:r>
              <w:rPr>
                <w:sz w:val="20"/>
                <w:szCs w:val="20"/>
              </w:rPr>
              <w:t>26.3.2015</w:t>
            </w:r>
            <w:proofErr w:type="gramEnd"/>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t>23.7.2015</w:t>
            </w:r>
            <w:proofErr w:type="gramEnd"/>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t>23.7.2015</w:t>
            </w:r>
            <w:proofErr w:type="gramEnd"/>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lastRenderedPageBreak/>
              <w:t>23.7.2015</w:t>
            </w:r>
            <w:proofErr w:type="gramEnd"/>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proofErr w:type="gramStart"/>
            <w:r>
              <w:rPr>
                <w:sz w:val="20"/>
                <w:szCs w:val="20"/>
              </w:rPr>
              <w:t>25</w:t>
            </w:r>
            <w:r w:rsidR="00D90771">
              <w:rPr>
                <w:sz w:val="20"/>
                <w:szCs w:val="20"/>
              </w:rPr>
              <w:t>.9.2015</w:t>
            </w:r>
            <w:proofErr w:type="gramEnd"/>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proofErr w:type="gramStart"/>
            <w:r>
              <w:rPr>
                <w:sz w:val="20"/>
                <w:szCs w:val="20"/>
              </w:rPr>
              <w:t>25</w:t>
            </w:r>
            <w:r w:rsidR="00853E4B">
              <w:rPr>
                <w:sz w:val="20"/>
                <w:szCs w:val="20"/>
              </w:rPr>
              <w:t>.9.2015</w:t>
            </w:r>
            <w:proofErr w:type="gramEnd"/>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proofErr w:type="gramStart"/>
            <w:r>
              <w:rPr>
                <w:sz w:val="20"/>
                <w:szCs w:val="20"/>
              </w:rPr>
              <w:t>16.11.2015</w:t>
            </w:r>
            <w:proofErr w:type="gramEnd"/>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 xml:space="preserve">The changes are valid from </w:t>
            </w:r>
            <w:proofErr w:type="gramStart"/>
            <w:r>
              <w:rPr>
                <w:sz w:val="20"/>
                <w:szCs w:val="20"/>
              </w:rPr>
              <w:t>1.1.2016</w:t>
            </w:r>
            <w:proofErr w:type="gramEnd"/>
            <w:r>
              <w:rPr>
                <w:sz w:val="20"/>
                <w:szCs w:val="20"/>
              </w:rPr>
              <w:t>.</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proofErr w:type="gramStart"/>
            <w:r>
              <w:rPr>
                <w:sz w:val="20"/>
                <w:szCs w:val="20"/>
              </w:rPr>
              <w:t>16.11.2015</w:t>
            </w:r>
            <w:proofErr w:type="gramEnd"/>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proofErr w:type="gramStart"/>
            <w:r>
              <w:rPr>
                <w:sz w:val="20"/>
                <w:szCs w:val="20"/>
              </w:rPr>
              <w:lastRenderedPageBreak/>
              <w:t>16.11.2015</w:t>
            </w:r>
            <w:proofErr w:type="gramEnd"/>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 xml:space="preserve">Confirmation of / Error in receiving request for consumption </w:t>
            </w:r>
            <w:proofErr w:type="gramStart"/>
            <w:r w:rsidRPr="00674ED5">
              <w:rPr>
                <w:sz w:val="20"/>
                <w:szCs w:val="20"/>
              </w:rPr>
              <w:t>history C,CM</w:t>
            </w:r>
            <w:proofErr w:type="gramEnd"/>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proofErr w:type="gramStart"/>
            <w:r>
              <w:rPr>
                <w:sz w:val="20"/>
                <w:szCs w:val="20"/>
              </w:rPr>
              <w:t>16.11.2015</w:t>
            </w:r>
            <w:proofErr w:type="gramEnd"/>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Default="00282495" w:rsidP="00674ED5">
            <w:pPr>
              <w:spacing w:line="480" w:lineRule="auto"/>
              <w:rPr>
                <w:sz w:val="20"/>
                <w:szCs w:val="20"/>
              </w:rPr>
            </w:pPr>
            <w:proofErr w:type="gramStart"/>
            <w:r>
              <w:rPr>
                <w:sz w:val="20"/>
                <w:szCs w:val="20"/>
              </w:rPr>
              <w:t>30.11.2015</w:t>
            </w:r>
            <w:proofErr w:type="gramEnd"/>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w:t>
            </w:r>
            <w:proofErr w:type="gramStart"/>
            <w:r>
              <w:rPr>
                <w:sz w:val="20"/>
                <w:szCs w:val="20"/>
              </w:rPr>
              <w:t>provider</w:t>
            </w:r>
            <w:proofErr w:type="gramEnd"/>
            <w:r>
              <w:rPr>
                <w:sz w:val="20"/>
                <w:szCs w:val="20"/>
              </w:rPr>
              <w:t xml:space="preserve">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proofErr w:type="gramStart"/>
            <w:r>
              <w:rPr>
                <w:sz w:val="20"/>
                <w:szCs w:val="20"/>
              </w:rPr>
              <w:t>29.2.2016</w:t>
            </w:r>
            <w:proofErr w:type="gramEnd"/>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proofErr w:type="gramStart"/>
            <w:r>
              <w:rPr>
                <w:sz w:val="20"/>
                <w:szCs w:val="20"/>
              </w:rPr>
              <w:t>29.2.2016</w:t>
            </w:r>
            <w:proofErr w:type="gramEnd"/>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 xml:space="preserve">SFVOTGASEXCHRATE. Formátu je věnována </w:t>
            </w:r>
            <w:proofErr w:type="gramStart"/>
            <w:r w:rsidRPr="004C3132">
              <w:rPr>
                <w:sz w:val="20"/>
                <w:szCs w:val="20"/>
              </w:rPr>
              <w:t>samostatní</w:t>
            </w:r>
            <w:proofErr w:type="gramEnd"/>
            <w:r w:rsidRPr="004C3132">
              <w:rPr>
                <w:sz w:val="20"/>
                <w:szCs w:val="20"/>
              </w:rPr>
              <w:t xml:space="preserve">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proofErr w:type="gramStart"/>
            <w:r>
              <w:rPr>
                <w:sz w:val="20"/>
                <w:szCs w:val="20"/>
              </w:rPr>
              <w:t>29.2.2016</w:t>
            </w:r>
            <w:proofErr w:type="gramEnd"/>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 xml:space="preserve">firmation of / Error in receiving request for historic </w:t>
            </w:r>
            <w:proofErr w:type="gramStart"/>
            <w:r w:rsidRPr="009D5C43">
              <w:rPr>
                <w:sz w:val="20"/>
                <w:szCs w:val="20"/>
              </w:rPr>
              <w:t>consumption (A,B)</w:t>
            </w:r>
            <w:proofErr w:type="gramEnd"/>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proofErr w:type="gramStart"/>
            <w:r>
              <w:rPr>
                <w:sz w:val="20"/>
                <w:szCs w:val="20"/>
              </w:rPr>
              <w:t>29.2.2016</w:t>
            </w:r>
            <w:proofErr w:type="gramEnd"/>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 xml:space="preserve">Request for historic </w:t>
            </w:r>
            <w:proofErr w:type="gramStart"/>
            <w:r w:rsidRPr="009D5C43">
              <w:rPr>
                <w:sz w:val="20"/>
                <w:szCs w:val="20"/>
              </w:rPr>
              <w:t>consumption (A,B)</w:t>
            </w:r>
            <w:proofErr w:type="gramEnd"/>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Default="003703DE" w:rsidP="009D5C43">
            <w:pPr>
              <w:spacing w:line="480" w:lineRule="auto"/>
              <w:rPr>
                <w:sz w:val="20"/>
                <w:szCs w:val="20"/>
              </w:rPr>
            </w:pPr>
            <w:r>
              <w:rPr>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 xml:space="preserve">the balance of </w:t>
            </w:r>
            <w:proofErr w:type="gramStart"/>
            <w:r w:rsidR="00F83496" w:rsidRPr="00F83496">
              <w:rPr>
                <w:sz w:val="20"/>
                <w:szCs w:val="20"/>
              </w:rPr>
              <w:t>the</w:t>
            </w:r>
            <w:proofErr w:type="gramEnd"/>
            <w:r w:rsidR="00F83496" w:rsidRPr="00F83496">
              <w:rPr>
                <w:sz w:val="20"/>
                <w:szCs w:val="20"/>
              </w:rPr>
              <w:t xml:space="preserv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Default="003703DE" w:rsidP="009D5C43">
            <w:pPr>
              <w:spacing w:line="480" w:lineRule="auto"/>
              <w:rPr>
                <w:sz w:val="20"/>
                <w:szCs w:val="20"/>
              </w:rPr>
            </w:pPr>
            <w:r>
              <w:rPr>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Default="003703DE" w:rsidP="009D5C43">
            <w:pPr>
              <w:spacing w:line="480" w:lineRule="auto"/>
              <w:rPr>
                <w:sz w:val="20"/>
                <w:szCs w:val="20"/>
              </w:rPr>
            </w:pPr>
            <w:r>
              <w:rPr>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Default="003703DE" w:rsidP="009D5C43">
            <w:pPr>
              <w:spacing w:line="480" w:lineRule="auto"/>
              <w:rPr>
                <w:sz w:val="20"/>
                <w:szCs w:val="20"/>
              </w:rPr>
            </w:pPr>
            <w:r>
              <w:rPr>
                <w:lang w:val="en-GB"/>
              </w:rPr>
              <w:lastRenderedPageBreak/>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Default="003703DE" w:rsidP="009D5C43">
            <w:pPr>
              <w:spacing w:line="480" w:lineRule="auto"/>
              <w:rPr>
                <w:sz w:val="20"/>
                <w:szCs w:val="20"/>
              </w:rPr>
            </w:pPr>
            <w:r>
              <w:rPr>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Default="003703DE" w:rsidP="009D5C43">
            <w:pPr>
              <w:spacing w:line="480" w:lineRule="auto"/>
              <w:rPr>
                <w:sz w:val="20"/>
                <w:szCs w:val="20"/>
              </w:rPr>
            </w:pPr>
            <w:r>
              <w:rPr>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Default="003703DE" w:rsidP="009D5C43">
            <w:pPr>
              <w:spacing w:line="480" w:lineRule="auto"/>
              <w:rPr>
                <w:sz w:val="20"/>
                <w:szCs w:val="20"/>
              </w:rPr>
            </w:pPr>
            <w:r>
              <w:rPr>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Default="003703DE" w:rsidP="009D5C43">
            <w:pPr>
              <w:spacing w:line="480" w:lineRule="auto"/>
              <w:rPr>
                <w:sz w:val="20"/>
                <w:szCs w:val="20"/>
              </w:rPr>
            </w:pPr>
            <w:r>
              <w:rPr>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Default="003703DE" w:rsidP="009D5C43">
            <w:pPr>
              <w:spacing w:line="480" w:lineRule="auto"/>
              <w:rPr>
                <w:sz w:val="20"/>
                <w:szCs w:val="20"/>
              </w:rPr>
            </w:pPr>
            <w:r>
              <w:rPr>
                <w:lang w:val="en-GB"/>
              </w:rPr>
              <w:lastRenderedPageBreak/>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Default="00DD5B66" w:rsidP="009D5C43">
            <w:pPr>
              <w:spacing w:line="480" w:lineRule="auto"/>
              <w:rPr>
                <w:sz w:val="20"/>
                <w:szCs w:val="20"/>
              </w:rPr>
            </w:pPr>
            <w:proofErr w:type="gramStart"/>
            <w:r>
              <w:rPr>
                <w:sz w:val="20"/>
                <w:szCs w:val="20"/>
              </w:rPr>
              <w:t>26.5.2016</w:t>
            </w:r>
            <w:proofErr w:type="gramEnd"/>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Default="003703DE" w:rsidP="009D5C43">
            <w:pPr>
              <w:spacing w:line="480" w:lineRule="auto"/>
              <w:rPr>
                <w:sz w:val="20"/>
                <w:szCs w:val="20"/>
              </w:rPr>
            </w:pPr>
            <w:r>
              <w:rPr>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Default="003703DE" w:rsidP="009D5C43">
            <w:pPr>
              <w:spacing w:line="480" w:lineRule="auto"/>
              <w:rPr>
                <w:sz w:val="20"/>
                <w:szCs w:val="20"/>
              </w:rPr>
            </w:pPr>
            <w:r>
              <w:rPr>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Default="003703DE" w:rsidP="009D5C43">
            <w:pPr>
              <w:spacing w:line="480" w:lineRule="auto"/>
              <w:rPr>
                <w:sz w:val="20"/>
                <w:szCs w:val="20"/>
              </w:rPr>
            </w:pPr>
            <w:r>
              <w:rPr>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Default="003703DE" w:rsidP="009D5C43">
            <w:pPr>
              <w:spacing w:line="480" w:lineRule="auto"/>
              <w:rPr>
                <w:sz w:val="20"/>
                <w:szCs w:val="20"/>
              </w:rPr>
            </w:pPr>
            <w:r>
              <w:rPr>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Default="003703DE" w:rsidP="009D5C43">
            <w:pPr>
              <w:spacing w:line="480" w:lineRule="auto"/>
              <w:rPr>
                <w:sz w:val="20"/>
                <w:szCs w:val="20"/>
              </w:rPr>
            </w:pPr>
            <w:r>
              <w:rPr>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Default="003703DE" w:rsidP="009D5C43">
            <w:pPr>
              <w:spacing w:line="480" w:lineRule="auto"/>
              <w:rPr>
                <w:sz w:val="20"/>
                <w:szCs w:val="20"/>
              </w:rPr>
            </w:pPr>
            <w:r>
              <w:rPr>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Default="003703DE" w:rsidP="009D5C43">
            <w:pPr>
              <w:spacing w:line="480" w:lineRule="auto"/>
              <w:rPr>
                <w:sz w:val="20"/>
                <w:szCs w:val="20"/>
              </w:rPr>
            </w:pPr>
            <w:r>
              <w:rPr>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lastRenderedPageBreak/>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root element was expanded 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Default="003703DE" w:rsidP="009D5C43">
            <w:pPr>
              <w:spacing w:line="480" w:lineRule="auto"/>
              <w:rPr>
                <w:sz w:val="20"/>
                <w:szCs w:val="20"/>
              </w:rPr>
            </w:pPr>
            <w:r>
              <w:rPr>
                <w:lang w:val="en-GB"/>
              </w:rPr>
              <w:lastRenderedPageBreak/>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Default="003703DE" w:rsidP="009D5C43">
            <w:pPr>
              <w:spacing w:line="480" w:lineRule="auto"/>
              <w:rPr>
                <w:sz w:val="20"/>
                <w:szCs w:val="20"/>
              </w:rPr>
            </w:pPr>
            <w:r>
              <w:rPr>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Default="00383068" w:rsidP="009D5C43">
            <w:pPr>
              <w:spacing w:line="480" w:lineRule="auto"/>
              <w:rPr>
                <w:lang w:val="en-GB"/>
              </w:rPr>
            </w:pPr>
            <w:r>
              <w:rPr>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Default="009332C0" w:rsidP="009D5C43">
            <w:pPr>
              <w:spacing w:line="480" w:lineRule="auto"/>
              <w:rPr>
                <w:lang w:val="en-GB"/>
              </w:rPr>
            </w:pPr>
            <w:r>
              <w:rPr>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Default="00A25523" w:rsidP="009D5C43">
            <w:pPr>
              <w:spacing w:line="480" w:lineRule="auto"/>
              <w:rPr>
                <w:lang w:val="en-GB"/>
              </w:rPr>
            </w:pPr>
            <w:r>
              <w:rPr>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Default="00623B2E" w:rsidP="009D5C43">
            <w:pPr>
              <w:spacing w:line="480" w:lineRule="auto"/>
              <w:rPr>
                <w:lang w:val="en-GB"/>
              </w:rPr>
            </w:pPr>
            <w:r>
              <w:rPr>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Pr>
                <w:iCs/>
              </w:rPr>
              <w:t>6</w:t>
            </w:r>
          </w:p>
        </w:tc>
      </w:tr>
    </w:tbl>
    <w:p w:rsidR="00530719" w:rsidRPr="0064686B" w:rsidRDefault="0064686B" w:rsidP="00DA37CC">
      <w:pPr>
        <w:pStyle w:val="Nadpis1"/>
        <w:rPr>
          <w:lang w:val="en-GB"/>
        </w:rPr>
      </w:pPr>
      <w:bookmarkStart w:id="2" w:name="_Toc452102446"/>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3" w:name="_Toc452102447"/>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Nadpis3"/>
        <w:ind w:left="1077" w:hanging="1077"/>
        <w:rPr>
          <w:lang w:val="en-GB"/>
        </w:rPr>
      </w:pPr>
      <w:bookmarkStart w:id="4" w:name="_Toc239855118"/>
      <w:bookmarkStart w:id="5" w:name="_Toc241058559"/>
      <w:bookmarkStart w:id="6" w:name="_Toc241058715"/>
      <w:bookmarkStart w:id="7" w:name="_Toc452102448"/>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w:t>
      </w:r>
      <w:proofErr w:type="gramStart"/>
      <w:r w:rsidRPr="0064686B">
        <w:rPr>
          <w:lang w:val="en-GB"/>
        </w:rPr>
        <w:t>a.s</w:t>
      </w:r>
      <w:proofErr w:type="gramEnd"/>
      <w:r w:rsidRPr="0064686B">
        <w:rPr>
          <w:lang w:val="en-GB"/>
        </w:rPr>
        <w:t xml:space="preserve">.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10" w:name="_Toc452102449"/>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1" w:name="_Toc239855120"/>
      <w:bookmarkStart w:id="12" w:name="_Toc241058561"/>
      <w:bookmarkStart w:id="13" w:name="_Toc241058717"/>
      <w:bookmarkStart w:id="14" w:name="_Toc452102450"/>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5" w:name="_Toc452102451"/>
      <w:r>
        <w:rPr>
          <w:lang w:val="en-GB"/>
        </w:rPr>
        <w:t>Security</w:t>
      </w:r>
      <w:bookmarkEnd w:id="15"/>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6" w:name="_Toc452102452"/>
      <w:r>
        <w:rPr>
          <w:lang w:val="en-GB"/>
        </w:rPr>
        <w:lastRenderedPageBreak/>
        <w:t>PRINCIPLES OF COMMUNICATION</w:t>
      </w:r>
      <w:bookmarkEnd w:id="16"/>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77DB8F35" wp14:editId="3D11D625">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A1E5D" w:rsidRDefault="00623B2E">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364E60" w:rsidRDefault="00623B2E">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364E60" w:rsidRDefault="00623B2E">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623B2E" w:rsidRPr="004A1E5D" w:rsidRDefault="00623B2E">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623B2E" w:rsidRPr="004A1E5D" w:rsidRDefault="00623B2E">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623B2E" w:rsidRPr="004A1E5D" w:rsidRDefault="00623B2E">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623B2E" w:rsidRPr="004A1E5D" w:rsidRDefault="00623B2E">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623B2E" w:rsidRPr="004A1E5D" w:rsidRDefault="00623B2E">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623B2E" w:rsidRDefault="00623B2E">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623B2E" w:rsidRPr="004A1E5D" w:rsidRDefault="00623B2E">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623B2E" w:rsidRDefault="00623B2E">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623B2E" w:rsidRPr="004A1E5D" w:rsidRDefault="00623B2E">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623B2E" w:rsidRPr="004A1E5D" w:rsidRDefault="00623B2E">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623B2E" w:rsidRDefault="00623B2E">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623B2E" w:rsidRDefault="00623B2E">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623B2E" w:rsidRPr="004A1E5D" w:rsidRDefault="00623B2E">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623B2E" w:rsidRPr="004A1E5D" w:rsidRDefault="00623B2E">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623B2E" w:rsidRPr="00364E60" w:rsidRDefault="00623B2E">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623B2E" w:rsidRPr="00364E60" w:rsidRDefault="00623B2E">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7" w:name="_Toc299089934"/>
      <w:proofErr w:type="gramStart"/>
      <w:r>
        <w:rPr>
          <w:lang w:val="en-GB"/>
        </w:rPr>
        <w:t>Fig</w:t>
      </w:r>
      <w:r w:rsidR="00530719" w:rsidRPr="0064686B">
        <w:rPr>
          <w:lang w:val="en-GB"/>
        </w:rPr>
        <w:t>.</w:t>
      </w:r>
      <w:proofErr w:type="gramEnd"/>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proofErr w:type="gramStart"/>
      <w:r>
        <w:rPr>
          <w:lang w:val="en-GB"/>
        </w:rPr>
        <w:t>a</w:t>
      </w:r>
      <w:proofErr w:type="gramEnd"/>
      <w:r>
        <w:rPr>
          <w:lang w:val="en-GB"/>
        </w:rPr>
        <w:t xml:space="preserve">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proofErr w:type="gramStart"/>
      <w:r>
        <w:rPr>
          <w:lang w:val="en-GB"/>
        </w:rPr>
        <w:t>if</w:t>
      </w:r>
      <w:proofErr w:type="gramEnd"/>
      <w:r>
        <w:rPr>
          <w:lang w:val="en-GB"/>
        </w:rPr>
        <w:t xml:space="preserve">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proofErr w:type="gramStart"/>
      <w:r>
        <w:rPr>
          <w:lang w:val="en-GB"/>
        </w:rPr>
        <w:t>the</w:t>
      </w:r>
      <w:proofErr w:type="gramEnd"/>
      <w:r>
        <w:rPr>
          <w:lang w:val="en-GB"/>
        </w:rPr>
        <w:t xml:space="preserv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proofErr w:type="gramStart"/>
      <w:r>
        <w:rPr>
          <w:lang w:val="en-GB"/>
        </w:rPr>
        <w:lastRenderedPageBreak/>
        <w:t>the</w:t>
      </w:r>
      <w:proofErr w:type="gramEnd"/>
      <w:r>
        <w:rPr>
          <w:lang w:val="en-GB"/>
        </w:rPr>
        <w:t xml:space="preserv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8" w:name="_Toc452102453"/>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w:t>
      </w:r>
      <w:proofErr w:type="gramStart"/>
      <w:r w:rsidRPr="0064686B">
        <w:rPr>
          <w:b/>
          <w:bCs/>
          <w:lang w:val="en-GB"/>
        </w:rPr>
        <w:t>:date</w:t>
      </w:r>
      <w:proofErr w:type="gramEnd"/>
      <w:r w:rsidRPr="0064686B">
        <w:rPr>
          <w:b/>
          <w:bCs/>
          <w:lang w:val="en-GB"/>
        </w:rPr>
        <w:t>-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w:t>
      </w:r>
      <w:proofErr w:type="gramStart"/>
      <w:r w:rsidR="00080FD2" w:rsidRPr="0064686B">
        <w:rPr>
          <w:lang w:val="en-GB"/>
        </w:rPr>
        <w:t>:MM</w:t>
      </w:r>
      <w:proofErr w:type="gramEnd"/>
      <w:r w:rsidR="00080FD2" w:rsidRPr="0064686B">
        <w:rPr>
          <w:lang w:val="en-GB"/>
        </w:rPr>
        <w:t>+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w:t>
      </w:r>
      <w:proofErr w:type="gramStart"/>
      <w:r w:rsidRPr="0064686B">
        <w:rPr>
          <w:b/>
          <w:bCs/>
          <w:lang w:val="en-GB"/>
        </w:rPr>
        <w:t>:date</w:t>
      </w:r>
      <w:proofErr w:type="gramEnd"/>
      <w:r w:rsidRPr="0064686B">
        <w:rPr>
          <w:b/>
          <w:bCs/>
          <w:lang w:val="en-GB"/>
        </w:rPr>
        <w:t>):</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w:t>
      </w:r>
      <w:proofErr w:type="gramStart"/>
      <w:r w:rsidR="00721335" w:rsidRPr="0064686B">
        <w:rPr>
          <w:lang w:val="en-GB"/>
        </w:rPr>
        <w:t xml:space="preserve">5  </w:t>
      </w:r>
      <w:r>
        <w:rPr>
          <w:lang w:val="en-GB"/>
        </w:rPr>
        <w:t>or</w:t>
      </w:r>
      <w:proofErr w:type="gramEnd"/>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w:t>
      </w:r>
      <w:proofErr w:type="gramStart"/>
      <w:r w:rsidRPr="0064686B">
        <w:rPr>
          <w:lang w:val="en-GB"/>
        </w:rPr>
        <w:t>dat</w:t>
      </w:r>
      <w:r w:rsidR="000F2718">
        <w:rPr>
          <w:lang w:val="en-GB"/>
        </w:rPr>
        <w:t>e</w:t>
      </w:r>
      <w:proofErr w:type="gramEnd"/>
      <w:r w:rsidR="000F2718">
        <w:rPr>
          <w:lang w:val="en-GB"/>
        </w:rPr>
        <w:t xml:space="preserv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proofErr w:type="gramStart"/>
      <w:r w:rsidR="000F2718">
        <w:rPr>
          <w:lang w:val="en-GB"/>
        </w:rPr>
        <w:t>time</w:t>
      </w:r>
      <w:proofErr w:type="gramEnd"/>
      <w:r w:rsidR="000F2718">
        <w:rPr>
          <w:lang w:val="en-GB"/>
        </w:rPr>
        <w:t xml:space="preserv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9" w:name="_Toc452102454"/>
      <w:r>
        <w:rPr>
          <w:lang w:val="en-GB"/>
        </w:rPr>
        <w:lastRenderedPageBreak/>
        <w:t>OVERVIEW OF MESSAGES</w:t>
      </w:r>
      <w:bookmarkEnd w:id="19"/>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 xml:space="preserve">Each type of message is explicitly identified by </w:t>
      </w:r>
      <w:proofErr w:type="gramStart"/>
      <w:r>
        <w:rPr>
          <w:lang w:val="en-GB"/>
        </w:rPr>
        <w:t>a</w:t>
      </w:r>
      <w:proofErr w:type="gramEnd"/>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w:t>
            </w:r>
            <w:r w:rsidRPr="009C3A3B">
              <w:rPr>
                <w:sz w:val="20"/>
                <w:szCs w:val="20"/>
                <w:lang w:val="en-GB" w:eastAsia="cs-CZ"/>
              </w:rPr>
              <w:lastRenderedPageBreak/>
              <w:t xml:space="preserve">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lastRenderedPageBreak/>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F14A2D" w:rsidRDefault="004D1B12"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lastRenderedPageBreak/>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Del="00637575" w:rsidRDefault="004D1B12"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5711CB" w:rsidDel="00637575" w:rsidRDefault="004D1B12"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 of acceptance/rejection of a message with confirmation/rejection of continuation of gas supplies </w:t>
            </w:r>
            <w:r>
              <w:rPr>
                <w:sz w:val="20"/>
                <w:szCs w:val="20"/>
                <w:lang w:val="en-GB" w:eastAsia="cs-CZ"/>
              </w:rPr>
              <w:lastRenderedPageBreak/>
              <w:t>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lastRenderedPageBreak/>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lastRenderedPageBreak/>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 xml:space="preserve">Own bid data - State detection - error / </w:t>
            </w:r>
            <w:r w:rsidRPr="000D0EA6">
              <w:rPr>
                <w:sz w:val="20"/>
                <w:szCs w:val="20"/>
                <w:lang w:val="en-GB" w:eastAsia="cs-CZ"/>
              </w:rPr>
              <w:lastRenderedPageBreak/>
              <w:t>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lastRenderedPageBreak/>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lastRenderedPageBreak/>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lastRenderedPageBreak/>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 xml:space="preserve">Confirmation/error in request for electronic </w:t>
            </w:r>
            <w:r w:rsidRPr="00A5295F">
              <w:rPr>
                <w:sz w:val="20"/>
                <w:szCs w:val="20"/>
                <w:lang w:val="en-GB" w:eastAsia="cs-CZ"/>
              </w:rPr>
              <w:lastRenderedPageBreak/>
              <w:t>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lastRenderedPageBreak/>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lastRenderedPageBreak/>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lastRenderedPageBreak/>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 xml:space="preserve">submitted to </w:t>
            </w:r>
            <w:r w:rsidRPr="00B96A60">
              <w:rPr>
                <w:sz w:val="20"/>
                <w:szCs w:val="20"/>
                <w:lang w:val="en-GB" w:eastAsia="cs-CZ"/>
              </w:rPr>
              <w:lastRenderedPageBreak/>
              <w:t>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lastRenderedPageBreak/>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lastRenderedPageBreak/>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lastRenderedPageBreak/>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 xml:space="preserve">Request for IS OTE data </w:t>
            </w:r>
            <w:r w:rsidRPr="00520368">
              <w:rPr>
                <w:sz w:val="20"/>
                <w:szCs w:val="20"/>
              </w:rPr>
              <w:lastRenderedPageBreak/>
              <w:t>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lastRenderedPageBreak/>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lastRenderedPageBreak/>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20" w:name="_Toc452102455"/>
      <w:r>
        <w:rPr>
          <w:lang w:val="en-GB"/>
        </w:rPr>
        <w:lastRenderedPageBreak/>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705126E0" wp14:editId="744D4C9E">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1" w:name="_Toc452102456"/>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 xml:space="preserve">Platnost </w:t>
            </w:r>
            <w:proofErr w:type="gramStart"/>
            <w:r>
              <w:t>od</w:t>
            </w:r>
            <w:proofErr w:type="gramEnd"/>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 xml:space="preserve">Platnost </w:t>
            </w:r>
            <w:proofErr w:type="gramStart"/>
            <w:r>
              <w:t>do</w:t>
            </w:r>
            <w:proofErr w:type="gramEnd"/>
          </w:p>
        </w:tc>
        <w:tc>
          <w:tcPr>
            <w:tcW w:w="4196" w:type="dxa"/>
          </w:tcPr>
          <w:p w:rsidR="00B30DA2" w:rsidRDefault="00B30DA2" w:rsidP="008B57ED">
            <w:pPr>
              <w:pStyle w:val="Obsah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623B2E" w:rsidP="00AA05F1">
      <w:pPr>
        <w:rPr>
          <w:lang w:val="en-GB"/>
        </w:rPr>
      </w:pPr>
      <w:hyperlink r:id="rId11" w:tooltip="CDSCLAIM.xsd" w:history="1">
        <w:r w:rsidR="00DE735A" w:rsidRPr="0064686B">
          <w:rPr>
            <w:rStyle w:val="Hypertextovodkaz"/>
            <w:lang w:val="en-GB"/>
          </w:rPr>
          <w:t>XML\</w:t>
        </w:r>
        <w:r w:rsidR="0037460E" w:rsidRPr="0064686B">
          <w:rPr>
            <w:rStyle w:val="Hypertextovodkaz"/>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623B2E" w:rsidP="00C11886">
            <w:pPr>
              <w:pStyle w:val="TableNormal1"/>
              <w:jc w:val="center"/>
              <w:rPr>
                <w:rFonts w:eastAsia="Arial Unicode MS"/>
                <w:lang w:val="en-GB"/>
              </w:rPr>
            </w:pPr>
            <w:hyperlink r:id="rId12"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2" w:name="_Toc347831419"/>
      <w:bookmarkStart w:id="23" w:name="_Toc452102457"/>
      <w:r>
        <w:lastRenderedPageBreak/>
        <w:t>CDSGASINVOICE</w:t>
      </w:r>
      <w:bookmarkEnd w:id="22"/>
      <w:bookmarkEnd w:id="23"/>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w:t>
      </w:r>
      <w:proofErr w:type="gramStart"/>
      <w:r>
        <w:t>is used</w:t>
      </w:r>
      <w:proofErr w:type="gramEnd"/>
      <w:r>
        <w:t xml:space="preserve">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w:t>
            </w:r>
            <w:proofErr w:type="gramStart"/>
            <w:r>
              <w:rPr>
                <w:b/>
              </w:rPr>
              <w:t xml:space="preserve">number </w:t>
            </w:r>
            <w:r w:rsidR="00AC2399" w:rsidRPr="001128CD">
              <w:rPr>
                <w:b/>
              </w:rPr>
              <w:t>(</w:t>
            </w:r>
            <w:r>
              <w:rPr>
                <w:b/>
              </w:rPr>
              <w:t>e.g. in</w:t>
            </w:r>
            <w:proofErr w:type="gramEnd"/>
            <w:r>
              <w:rPr>
                <w:b/>
              </w:rPr>
              <w:t xml:space="preserve">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 xml:space="preserve">Var.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 xml:space="preserve">Spec.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623B2E" w:rsidP="00AC2399">
      <w:hyperlink r:id="rId13" w:tooltip="CDSCLAIM.xsd" w:history="1">
        <w:r w:rsidR="00AC2399">
          <w:rPr>
            <w:rStyle w:val="Hypertextovodkaz"/>
          </w:rPr>
          <w:t>XML\CDSGASINVOICE</w:t>
        </w:r>
      </w:hyperlink>
    </w:p>
    <w:p w:rsidR="00AC2399" w:rsidRDefault="00AC2399" w:rsidP="00AC2399">
      <w:pPr>
        <w:spacing w:after="0"/>
      </w:pP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623B2E" w:rsidP="00AC2399">
            <w:pPr>
              <w:pStyle w:val="TableNormal1"/>
              <w:jc w:val="center"/>
              <w:rPr>
                <w:rFonts w:eastAsia="Arial Unicode MS"/>
              </w:rPr>
            </w:pPr>
            <w:hyperlink r:id="rId14"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4" w:name="_Toc452102458"/>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proofErr w:type="gramStart"/>
      <w:r>
        <w:rPr>
          <w:lang w:val="en-GB"/>
        </w:rPr>
        <w:t>The below table presents the method of filling of the individual items of a message</w:t>
      </w:r>
      <w:r w:rsidR="00926B0C" w:rsidRPr="0064686B">
        <w:rPr>
          <w:lang w:val="en-GB"/>
        </w:rPr>
        <w:t>.</w:t>
      </w:r>
      <w:proofErr w:type="gramEnd"/>
      <w:r w:rsidR="00926B0C" w:rsidRPr="0064686B">
        <w:rPr>
          <w:lang w:val="en-GB"/>
        </w:rPr>
        <w:t xml:space="preserve">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proofErr w:type="gramStart"/>
            <w:r>
              <w:rPr>
                <w:sz w:val="20"/>
              </w:rPr>
              <w:t>CHAR(15</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flexible distributio</w:t>
            </w:r>
            <w:r>
              <w:rPr>
                <w:sz w:val="20"/>
                <w:lang w:val="en-GB"/>
              </w:rPr>
              <w:lastRenderedPageBreak/>
              <w:t>n contract</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Maximum volume of exceeding of allocated </w:t>
            </w:r>
            <w:r>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lastRenderedPageBreak/>
              <w:t>@maxSiz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 </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m3</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64686B">
              <w:rPr>
                <w:sz w:val="20"/>
                <w:lang w:val="en-GB"/>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w:t>
      </w:r>
      <w:proofErr w:type="gramStart"/>
      <w:r>
        <w:rPr>
          <w:sz w:val="20"/>
          <w:szCs w:val="20"/>
        </w:rPr>
        <w:t>used</w:t>
      </w:r>
      <w:proofErr w:type="gramEnd"/>
      <w:r>
        <w:rPr>
          <w:sz w:val="20"/>
          <w:szCs w:val="20"/>
        </w:rPr>
        <w:t xml:space="preserve"> no </w:t>
      </w:r>
      <w:proofErr w:type="gramStart"/>
      <w:r>
        <w:rPr>
          <w:sz w:val="20"/>
          <w:szCs w:val="20"/>
        </w:rPr>
        <w:t>more</w:t>
      </w:r>
      <w:proofErr w:type="gramEnd"/>
      <w:r>
        <w:rPr>
          <w:sz w:val="20"/>
          <w:szCs w:val="20"/>
        </w:rPr>
        <w:t xml:space="preserv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lastRenderedPageBreak/>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proofErr w:type="gramStart"/>
            <w:r w:rsidRPr="00D4575D">
              <w:rPr>
                <w:sz w:val="20"/>
              </w:rPr>
              <w:t>CHAR(15</w:t>
            </w:r>
            <w:proofErr w:type="gramEnd"/>
            <w:r w:rsidRPr="00D4575D">
              <w:rPr>
                <w:sz w:val="20"/>
              </w:rPr>
              <w:t>)</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roofErr w:type="gramStart"/>
            <w:r w:rsidRPr="0033444F">
              <w:rPr>
                <w:sz w:val="20"/>
              </w:rPr>
              <w:t>CHAR(4)</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roofErr w:type="gramStart"/>
            <w:r w:rsidRPr="0033444F">
              <w:rPr>
                <w:sz w:val="20"/>
              </w:rPr>
              <w:t>CHAR(6)</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w:t>
      </w:r>
      <w:proofErr w:type="gramStart"/>
      <w:r>
        <w:rPr>
          <w:sz w:val="20"/>
          <w:szCs w:val="20"/>
        </w:rPr>
        <w:t>used</w:t>
      </w:r>
      <w:proofErr w:type="gramEnd"/>
      <w:r>
        <w:rPr>
          <w:sz w:val="20"/>
          <w:szCs w:val="20"/>
        </w:rPr>
        <w:t xml:space="preserve"> no </w:t>
      </w:r>
      <w:proofErr w:type="gramStart"/>
      <w:r>
        <w:rPr>
          <w:sz w:val="20"/>
          <w:szCs w:val="20"/>
        </w:rPr>
        <w:t>more</w:t>
      </w:r>
      <w:proofErr w:type="gramEnd"/>
      <w:r>
        <w:rPr>
          <w:sz w:val="20"/>
          <w:szCs w:val="20"/>
        </w:rPr>
        <w:t xml:space="preserv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623B2E" w:rsidP="009958F0">
      <w:pPr>
        <w:spacing w:after="0"/>
        <w:rPr>
          <w:lang w:val="en-GB"/>
        </w:rPr>
      </w:pPr>
      <w:hyperlink r:id="rId15" w:tooltip="CDSINVOICE.xsd" w:history="1">
        <w:r w:rsidR="00FE2E2E" w:rsidRPr="0064686B">
          <w:rPr>
            <w:rStyle w:val="Hypertextovodkaz"/>
            <w:lang w:val="en-GB"/>
          </w:rPr>
          <w:t>XML\CDSGASPOF</w:t>
        </w:r>
      </w:hyperlink>
    </w:p>
    <w:p w:rsidR="009958F0" w:rsidRPr="0064686B" w:rsidRDefault="009958F0" w:rsidP="009958F0">
      <w:pPr>
        <w:spacing w:after="0"/>
        <w:rPr>
          <w:lang w:val="en-GB"/>
        </w:rPr>
      </w:pPr>
    </w:p>
    <w:p w:rsidR="00C341BE" w:rsidRPr="0064686B" w:rsidRDefault="00480677" w:rsidP="00C341BE">
      <w:pPr>
        <w:pStyle w:val="Nadpis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textovodkaz"/>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textovodkaz"/>
                <w:rFonts w:eastAsia="Arial Unicode MS"/>
                <w:lang w:val="en-GB"/>
              </w:rPr>
              <w:t>XML\CDSGASPOF\EXAMPLES\CDSGASPOF_msg_code_GP1</w:t>
            </w:r>
            <w:r w:rsidR="002350FB" w:rsidRPr="0064686B">
              <w:rPr>
                <w:rStyle w:val="Hypertextovodkaz"/>
                <w:rFonts w:eastAsia="Arial Unicode MS"/>
                <w:lang w:val="en-GB"/>
              </w:rPr>
              <w:t>_A</w:t>
            </w:r>
            <w:r w:rsidR="00C341BE" w:rsidRPr="0064686B">
              <w:rPr>
                <w:rStyle w:val="Hypertextovodkaz"/>
                <w:rFonts w:eastAsia="Arial Unicode MS"/>
                <w:lang w:val="en-GB"/>
              </w:rPr>
              <w:t>.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w:t>
            </w:r>
            <w:r w:rsidR="002350FB" w:rsidRPr="0064686B">
              <w:rPr>
                <w:rStyle w:val="Hypertextovodkaz"/>
                <w:rFonts w:eastAsia="Arial Unicode MS"/>
                <w:lang w:val="en-GB"/>
              </w:rPr>
              <w:lastRenderedPageBreak/>
              <w:t>de_GP1_AC.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lastRenderedPageBreak/>
        <w:br w:type="page"/>
      </w:r>
    </w:p>
    <w:p w:rsidR="009958F0" w:rsidRPr="0064686B" w:rsidRDefault="009958F0" w:rsidP="009958F0">
      <w:pPr>
        <w:pStyle w:val="Nadpis2"/>
        <w:rPr>
          <w:lang w:val="en-GB"/>
        </w:rPr>
      </w:pPr>
      <w:bookmarkStart w:id="215" w:name="_Toc452102459"/>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lastRenderedPageBreak/>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623B2E" w:rsidP="009958F0">
      <w:pPr>
        <w:rPr>
          <w:lang w:val="en-GB"/>
        </w:rPr>
      </w:pPr>
      <w:hyperlink r:id="rId16" w:tooltip="CDSREQ.xsd" w:history="1">
        <w:r w:rsidR="00581887" w:rsidRPr="0064686B">
          <w:rPr>
            <w:rStyle w:val="Hypertextovodkaz"/>
            <w:lang w:val="en-GB"/>
          </w:rPr>
          <w:t>XML\CDS</w:t>
        </w:r>
        <w:r w:rsidR="0072006C" w:rsidRPr="0064686B">
          <w:rPr>
            <w:rStyle w:val="Hypertextovodkaz"/>
            <w:lang w:val="en-GB"/>
          </w:rPr>
          <w:t>G</w:t>
        </w:r>
        <w:r w:rsidR="00FE2E2E" w:rsidRPr="0064686B">
          <w:rPr>
            <w:rStyle w:val="Hypertextovodkaz"/>
            <w:lang w:val="en-GB"/>
          </w:rPr>
          <w:t>AS</w:t>
        </w:r>
        <w:r w:rsidR="00581887" w:rsidRPr="0064686B">
          <w:rPr>
            <w:rStyle w:val="Hypertextovodkaz"/>
            <w:lang w:val="en-GB"/>
          </w:rPr>
          <w:t>REQ</w:t>
        </w:r>
      </w:hyperlink>
    </w:p>
    <w:p w:rsidR="00581887" w:rsidRPr="0064686B" w:rsidRDefault="00581887" w:rsidP="009958F0">
      <w:pPr>
        <w:rPr>
          <w:lang w:val="en-GB"/>
        </w:rPr>
      </w:pP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623B2E" w:rsidP="00C11886">
            <w:pPr>
              <w:pStyle w:val="TableNormal1"/>
              <w:jc w:val="center"/>
              <w:rPr>
                <w:rFonts w:eastAsia="Arial Unicode MS"/>
                <w:lang w:val="en-GB"/>
              </w:rPr>
            </w:pPr>
            <w:hyperlink r:id="rId17" w:history="1">
              <w:r w:rsidR="00C341BE" w:rsidRPr="0064686B">
                <w:rPr>
                  <w:rStyle w:val="Hypertextovodkaz"/>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6" w:name="_Toc452102460"/>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Preliminary dai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rFonts w:ascii="Calibri" w:hAnsi="Calibri"/>
                <w:color w:val="FF0000"/>
                <w:szCs w:val="22"/>
              </w:rPr>
            </w:pPr>
            <w:r>
              <w:rPr>
                <w:rFonts w:ascii="Calibri" w:hAnsi="Calibri"/>
                <w:color w:val="FF0000"/>
                <w:szCs w:val="22"/>
              </w:rPr>
              <w:t>GIN</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Dai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Month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Corrective month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Account operator status</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lastRenderedPageBreak/>
              <w:t>GJ2</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Account status neutrality</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 xml:space="preserve">Request for historic </w:t>
            </w:r>
            <w:proofErr w:type="gramStart"/>
            <w:r w:rsidRPr="009D5C43">
              <w:rPr>
                <w:sz w:val="20"/>
                <w:szCs w:val="20"/>
              </w:rPr>
              <w:t>consumption (A,B)</w:t>
            </w:r>
            <w:proofErr w:type="gramEnd"/>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623B2E" w:rsidP="001A459C">
      <w:pPr>
        <w:rPr>
          <w:lang w:val="en-GB"/>
        </w:rPr>
      </w:pPr>
      <w:hyperlink r:id="rId18" w:tooltip="CDSREQ.xsd" w:history="1">
        <w:r w:rsidR="001A459C" w:rsidRPr="0064686B">
          <w:rPr>
            <w:rStyle w:val="Hypertextovodkaz"/>
            <w:lang w:val="en-GB"/>
          </w:rPr>
          <w:t>XML\CDSEDIGASREQ</w:t>
        </w:r>
      </w:hyperlink>
    </w:p>
    <w:p w:rsidR="001A459C" w:rsidRPr="0064686B" w:rsidRDefault="001A459C" w:rsidP="001A459C">
      <w:pPr>
        <w:rPr>
          <w:lang w:val="en-GB"/>
        </w:rPr>
      </w:pP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623B2E" w:rsidP="002350FB">
            <w:pPr>
              <w:pStyle w:val="TableNormal1"/>
              <w:rPr>
                <w:rFonts w:eastAsia="Arial Unicode MS"/>
                <w:lang w:val="en-GB"/>
              </w:rPr>
            </w:pPr>
            <w:hyperlink r:id="rId19"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7" w:name="_Toc452102461"/>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623B2E" w:rsidP="004E16A2">
      <w:pPr>
        <w:rPr>
          <w:lang w:val="en-GB"/>
        </w:rPr>
      </w:pPr>
      <w:hyperlink r:id="rId20" w:tooltip="CDSREQ.xsd" w:history="1">
        <w:r w:rsidR="004C67F0" w:rsidRPr="0064686B">
          <w:rPr>
            <w:rStyle w:val="Hypertextovodkaz"/>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623B2E" w:rsidP="00C11886">
            <w:pPr>
              <w:pStyle w:val="TableNormal1"/>
              <w:jc w:val="center"/>
              <w:rPr>
                <w:rFonts w:eastAsia="Arial Unicode MS"/>
                <w:lang w:val="en-GB"/>
              </w:rPr>
            </w:pPr>
            <w:hyperlink r:id="rId21" w:history="1">
              <w:r w:rsidR="00C341BE" w:rsidRPr="0064686B">
                <w:rPr>
                  <w:rStyle w:val="Hypertextovodkaz"/>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8" w:name="_Toc322675390"/>
      <w:bookmarkStart w:id="219" w:name="_Toc452102462"/>
      <w:r>
        <w:lastRenderedPageBreak/>
        <w:t>COMMONMARKETREQ</w:t>
      </w:r>
      <w:bookmarkEnd w:id="218"/>
      <w:bookmarkEnd w:id="219"/>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 xml:space="preserve">Full message scheme COMMONMARKETREQ </w:t>
      </w:r>
      <w:proofErr w:type="gramStart"/>
      <w:r>
        <w:t>in .xsd</w:t>
      </w:r>
      <w:proofErr w:type="gramEnd"/>
      <w:r>
        <w:t xml:space="preserve"> format can be found here:</w:t>
      </w:r>
    </w:p>
    <w:p w:rsidR="00FE4997" w:rsidRDefault="00623B2E" w:rsidP="00FE4997">
      <w:pPr>
        <w:rPr>
          <w:color w:val="0000FF"/>
          <w:sz w:val="24"/>
          <w:lang w:eastAsia="cs-CZ"/>
        </w:rPr>
      </w:pPr>
      <w:hyperlink r:id="rId22" w:tooltip="COMMONREQ.xsd" w:history="1">
        <w:r w:rsidR="00FE4997" w:rsidRPr="00240F69">
          <w:rPr>
            <w:rStyle w:val="Hypertextovodkaz"/>
            <w:sz w:val="24"/>
            <w:lang w:eastAsia="cs-CZ"/>
          </w:rPr>
          <w:t>XML\COMMON</w:t>
        </w:r>
        <w:r w:rsidR="00FE4997">
          <w:rPr>
            <w:rStyle w:val="Hypertextovodkaz"/>
            <w:sz w:val="24"/>
            <w:lang w:eastAsia="cs-CZ"/>
          </w:rPr>
          <w:t>MARKET</w:t>
        </w:r>
        <w:r w:rsidR="00FE4997" w:rsidRPr="00240F69">
          <w:rPr>
            <w:rStyle w:val="Hypertextovodkaz"/>
            <w:sz w:val="24"/>
            <w:lang w:eastAsia="cs-CZ"/>
          </w:rPr>
          <w:t>REQ</w:t>
        </w:r>
      </w:hyperlink>
    </w:p>
    <w:p w:rsidR="00FE4997" w:rsidRDefault="00FE4997" w:rsidP="00FE4997">
      <w:pPr>
        <w:rPr>
          <w:color w:val="0000FF"/>
          <w:sz w:val="24"/>
          <w:lang w:eastAsia="cs-CZ"/>
        </w:rPr>
      </w:pP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20" w:name="_Toc452102463"/>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lastRenderedPageBreak/>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lastRenderedPageBreak/>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 xml:space="preserve">Beginning of period requested for service </w:t>
            </w:r>
            <w:r>
              <w:lastRenderedPageBreak/>
              <w:t>change</w:t>
            </w:r>
          </w:p>
        </w:tc>
      </w:tr>
      <w:tr w:rsidR="00284383" w:rsidTr="003262AB">
        <w:tc>
          <w:tcPr>
            <w:tcW w:w="2340" w:type="dxa"/>
          </w:tcPr>
          <w:p w:rsidR="00284383" w:rsidRDefault="00284383" w:rsidP="003262AB">
            <w:pPr>
              <w:autoSpaceDE w:val="0"/>
              <w:autoSpaceDN w:val="0"/>
            </w:pPr>
            <w:r>
              <w:lastRenderedPageBreak/>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623B2E" w:rsidP="00842BD5">
      <w:pPr>
        <w:rPr>
          <w:lang w:val="en-GB"/>
        </w:rPr>
      </w:pPr>
      <w:hyperlink r:id="rId23" w:tooltip="MASTERDATA.xsd" w:history="1">
        <w:r w:rsidR="00581887" w:rsidRPr="0064686B">
          <w:rPr>
            <w:rStyle w:val="Hypertextovodkaz"/>
            <w:lang w:val="en-GB"/>
          </w:rPr>
          <w:t>XML\</w:t>
        </w:r>
        <w:r w:rsidR="00210D93" w:rsidRPr="0064686B">
          <w:rPr>
            <w:rStyle w:val="Hypertextovodkaz"/>
            <w:lang w:val="en-GB"/>
          </w:rPr>
          <w:t>CDSGAS</w:t>
        </w:r>
        <w:r w:rsidR="00581887" w:rsidRPr="0064686B">
          <w:rPr>
            <w:rStyle w:val="Hypertextovodkaz"/>
            <w:lang w:val="en-GB"/>
          </w:rPr>
          <w:t>MASTERDATA</w:t>
        </w:r>
      </w:hyperlink>
    </w:p>
    <w:p w:rsidR="00E63728" w:rsidRPr="0064686B" w:rsidRDefault="00E63728" w:rsidP="00842BD5">
      <w:pPr>
        <w:rPr>
          <w:lang w:val="en-GB"/>
        </w:rPr>
      </w:pPr>
    </w:p>
    <w:p w:rsidR="00D43F42" w:rsidRPr="0064686B" w:rsidRDefault="00611BDB" w:rsidP="00D43F42">
      <w:pPr>
        <w:pStyle w:val="Nadpis5"/>
        <w:rPr>
          <w:lang w:val="en-GB"/>
        </w:rPr>
      </w:pPr>
      <w:r>
        <w:rPr>
          <w:lang w:val="en-GB"/>
        </w:rPr>
        <w:lastRenderedPageBreak/>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623B2E" w:rsidP="00712173">
            <w:pPr>
              <w:pStyle w:val="TableNormal1"/>
              <w:rPr>
                <w:rFonts w:eastAsia="Arial Unicode MS"/>
                <w:lang w:val="en-GB"/>
              </w:rPr>
            </w:pPr>
            <w:hyperlink r:id="rId24"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623B2E" w:rsidP="00915F73">
            <w:pPr>
              <w:pStyle w:val="TableNormal1"/>
              <w:rPr>
                <w:rFonts w:eastAsia="Arial Unicode MS"/>
              </w:rPr>
            </w:pPr>
            <w:hyperlink r:id="rId26"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623B2E" w:rsidP="00915F73">
            <w:pPr>
              <w:pStyle w:val="TableNormal1"/>
              <w:rPr>
                <w:rFonts w:eastAsia="Arial Unicode MS"/>
              </w:rPr>
            </w:pPr>
            <w:hyperlink r:id="rId27"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623B2E" w:rsidP="00915F73">
            <w:pPr>
              <w:pStyle w:val="TableNormal1"/>
              <w:rPr>
                <w:rFonts w:eastAsia="Arial Unicode MS"/>
              </w:rPr>
            </w:pPr>
            <w:hyperlink r:id="rId28"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623B2E" w:rsidP="00915F73">
            <w:pPr>
              <w:pStyle w:val="TableNormal1"/>
            </w:pPr>
            <w:hyperlink r:id="rId29" w:history="1">
              <w:r w:rsidR="00583F87">
                <w:rPr>
                  <w:rStyle w:val="Hypertextovodkaz"/>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Nadpis2"/>
        <w:rPr>
          <w:lang w:val="en-GB"/>
        </w:rPr>
      </w:pPr>
      <w:bookmarkStart w:id="224" w:name="_Toc452102464"/>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lastRenderedPageBreak/>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 within verification of server-server connection and sending unsent </w:t>
            </w:r>
            <w:r>
              <w:rPr>
                <w:sz w:val="20"/>
                <w:szCs w:val="20"/>
                <w:lang w:val="en-GB"/>
              </w:rPr>
              <w:lastRenderedPageBreak/>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lastRenderedPageBreak/>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lastRenderedPageBreak/>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623B2E" w:rsidP="009958F0">
      <w:pPr>
        <w:rPr>
          <w:lang w:val="en-GB"/>
        </w:rPr>
      </w:pPr>
      <w:hyperlink r:id="rId30" w:tooltip="RESPONSE.xsd" w:history="1">
        <w:r w:rsidR="00581887" w:rsidRPr="0064686B">
          <w:rPr>
            <w:rStyle w:val="Hypertextovodkaz"/>
            <w:lang w:val="en-GB"/>
          </w:rPr>
          <w:t>XML\</w:t>
        </w:r>
        <w:r w:rsidR="00EE61EF" w:rsidRPr="0064686B">
          <w:rPr>
            <w:rStyle w:val="Hypertextovodkaz"/>
            <w:lang w:val="en-GB"/>
          </w:rPr>
          <w:t>GAS</w:t>
        </w:r>
        <w:r w:rsidR="00581887" w:rsidRPr="0064686B">
          <w:rPr>
            <w:rStyle w:val="Hypertextovodkaz"/>
            <w:lang w:val="en-GB"/>
          </w:rPr>
          <w:t>RESPONSE</w:t>
        </w:r>
      </w:hyperlink>
    </w:p>
    <w:p w:rsidR="009958F0" w:rsidRPr="0064686B" w:rsidRDefault="00D33522" w:rsidP="009958F0">
      <w:pPr>
        <w:pStyle w:val="Nadpis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 xml:space="preserve">/rejection of a message with a </w:t>
            </w:r>
            <w:r w:rsidR="00D33522">
              <w:rPr>
                <w:lang w:val="en-GB"/>
              </w:rPr>
              <w:lastRenderedPageBreak/>
              <w:t>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623B2E" w:rsidP="009958F0">
            <w:pPr>
              <w:pStyle w:val="TableNormal1"/>
              <w:jc w:val="center"/>
              <w:rPr>
                <w:rFonts w:eastAsia="Arial Unicode MS"/>
                <w:lang w:val="en-GB"/>
              </w:rPr>
            </w:pPr>
            <w:hyperlink r:id="rId31"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Nadpis2"/>
      </w:pPr>
      <w:r>
        <w:rPr>
          <w:lang w:val="en-GB"/>
        </w:rPr>
        <w:br w:type="page"/>
      </w:r>
      <w:bookmarkStart w:id="226" w:name="_Toc452102465"/>
      <w:r w:rsidR="00FD1249">
        <w:lastRenderedPageBreak/>
        <w:t>CDSGASTEMPERATURE</w:t>
      </w:r>
      <w:bookmarkEnd w:id="226"/>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623B2E" w:rsidP="00FD1249">
      <w:hyperlink r:id="rId32" w:tooltip="ISOTEDATA.xsd" w:history="1">
        <w:r w:rsidR="00FD1249">
          <w:rPr>
            <w:rStyle w:val="Hypertextovodkaz"/>
          </w:rPr>
          <w:t>XML\CDSGASTEMPERATURE</w:t>
        </w:r>
      </w:hyperlink>
    </w:p>
    <w:p w:rsidR="00FD1249" w:rsidRDefault="00FD1249" w:rsidP="00FD1249">
      <w:pPr>
        <w:pStyle w:val="Nadpis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623B2E" w:rsidP="00FD1249">
            <w:pPr>
              <w:pStyle w:val="TableNormal1"/>
              <w:jc w:val="center"/>
              <w:rPr>
                <w:rFonts w:eastAsia="Arial Unicode MS"/>
              </w:rPr>
            </w:pPr>
            <w:hyperlink r:id="rId33" w:history="1">
              <w:r w:rsidR="00FD1249">
                <w:rPr>
                  <w:rStyle w:val="Hypertextovodkaz"/>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7" w:name="_Toc256683665"/>
      <w:bookmarkStart w:id="228" w:name="_Toc259915893"/>
      <w:bookmarkStart w:id="229" w:name="_Toc260140190"/>
      <w:bookmarkStart w:id="230" w:name="_Toc452102466"/>
      <w:r>
        <w:lastRenderedPageBreak/>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w:t>
      </w:r>
      <w:proofErr w:type="gramStart"/>
      <w:r>
        <w:t>is used</w:t>
      </w:r>
      <w:proofErr w:type="gramEnd"/>
      <w:r>
        <w:t xml:space="preserve"> for electricity commodity as well. It  contains elements (msg_code, profile roles), which </w:t>
      </w:r>
      <w:proofErr w:type="gramStart"/>
      <w:r>
        <w:t>are</w:t>
      </w:r>
      <w:proofErr w:type="gramEnd"/>
      <w:r>
        <w:t xml:space="preserve"> not </w:t>
      </w:r>
      <w:proofErr w:type="gramStart"/>
      <w:r>
        <w:t>used</w:t>
      </w:r>
      <w:proofErr w:type="gramEnd"/>
      <w:r>
        <w:t xml:space="preserve">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 xml:space="preserve">Use guidlines and description of fields is specified in the separate manual </w:t>
      </w:r>
      <w:proofErr w:type="gramStart"/>
      <w:r>
        <w:t>D1.4.4</w:t>
      </w:r>
      <w:proofErr w:type="gramEnd"/>
      <w:r>
        <w:t xml:space="preserve">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623B2E" w:rsidP="00C4072B">
      <w:pPr>
        <w:rPr>
          <w:lang w:val="en-GB"/>
        </w:rPr>
      </w:pPr>
      <w:hyperlink r:id="rId34" w:tooltip="CDSCLAIM.xsd" w:history="1">
        <w:r w:rsidR="00C4072B">
          <w:rPr>
            <w:rStyle w:val="Hypertextovodkaz"/>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1" w:name="_Toc256683666"/>
      <w:bookmarkStart w:id="232" w:name="_Toc259915894"/>
      <w:bookmarkStart w:id="233" w:name="_Toc260140191"/>
      <w:bookmarkStart w:id="234" w:name="_Toc452102467"/>
      <w:r>
        <w:lastRenderedPageBreak/>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 xml:space="preserve">XML message in ISOTEMASTERDATA forma </w:t>
      </w:r>
      <w:proofErr w:type="gramStart"/>
      <w:r>
        <w:t>is used</w:t>
      </w:r>
      <w:proofErr w:type="gramEnd"/>
      <w:r>
        <w:t xml:space="preserve"> for exchange of IS OTE object master data.</w:t>
      </w:r>
    </w:p>
    <w:p w:rsidR="00C4072B" w:rsidRDefault="00C4072B" w:rsidP="00C4072B">
      <w:r>
        <w:t xml:space="preserve">The message format </w:t>
      </w:r>
      <w:proofErr w:type="gramStart"/>
      <w:r>
        <w:t>is used</w:t>
      </w:r>
      <w:proofErr w:type="gramEnd"/>
      <w:r>
        <w:t xml:space="preserve"> for electricity commodity as well. It  contains elements (msg_code), which </w:t>
      </w:r>
      <w:proofErr w:type="gramStart"/>
      <w:r>
        <w:t>are</w:t>
      </w:r>
      <w:proofErr w:type="gramEnd"/>
      <w:r>
        <w:t xml:space="preserve"> not </w:t>
      </w:r>
      <w:proofErr w:type="gramStart"/>
      <w:r>
        <w:t>used</w:t>
      </w:r>
      <w:proofErr w:type="gramEnd"/>
      <w:r>
        <w:t xml:space="preserve">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 xml:space="preserve">Use guidlines and description of fields is specified in the separate manual </w:t>
      </w:r>
      <w:proofErr w:type="gramStart"/>
      <w:r>
        <w:t>D1.4.4</w:t>
      </w:r>
      <w:proofErr w:type="gramEnd"/>
      <w:r>
        <w:t xml:space="preserve">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623B2E" w:rsidP="00C4072B">
      <w:pPr>
        <w:rPr>
          <w:lang w:val="en-GB"/>
        </w:rPr>
      </w:pPr>
      <w:hyperlink r:id="rId35" w:tooltip="CDSCLAIM.xsd" w:history="1">
        <w:r w:rsidR="00C4072B">
          <w:rPr>
            <w:rStyle w:val="Hypertextovodkaz"/>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5" w:name="_Toc256683667"/>
      <w:bookmarkStart w:id="236" w:name="_Toc259915895"/>
      <w:bookmarkStart w:id="237" w:name="_Toc260140192"/>
      <w:bookmarkStart w:id="238" w:name="_Toc452102468"/>
      <w:r>
        <w:lastRenderedPageBreak/>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w:t>
      </w:r>
      <w:proofErr w:type="gramStart"/>
      <w:r>
        <w:t>is used</w:t>
      </w:r>
      <w:proofErr w:type="gramEnd"/>
      <w:r>
        <w:t xml:space="preserve"> for electricity commodity as well. It  contains elements (msg_code), which </w:t>
      </w:r>
      <w:proofErr w:type="gramStart"/>
      <w:r>
        <w:t>are</w:t>
      </w:r>
      <w:proofErr w:type="gramEnd"/>
      <w:r>
        <w:t xml:space="preserve"> not </w:t>
      </w:r>
      <w:proofErr w:type="gramStart"/>
      <w:r>
        <w:t>used</w:t>
      </w:r>
      <w:proofErr w:type="gramEnd"/>
      <w:r>
        <w:t xml:space="preserve">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 xml:space="preserve">Use guidlines and description of fields is specified in the separate manual </w:t>
      </w:r>
      <w:proofErr w:type="gramStart"/>
      <w:r>
        <w:t>D1.4.4</w:t>
      </w:r>
      <w:proofErr w:type="gramEnd"/>
      <w:r>
        <w:t xml:space="preserve">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623B2E" w:rsidP="00C4072B">
      <w:pPr>
        <w:rPr>
          <w:lang w:val="en-GB"/>
        </w:rPr>
      </w:pPr>
      <w:hyperlink r:id="rId36" w:tooltip="CDSCLAIM.xsd" w:history="1">
        <w:r w:rsidR="00C4072B">
          <w:rPr>
            <w:rStyle w:val="Hypertextovodkaz"/>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9" w:name="_Toc256683669"/>
      <w:bookmarkStart w:id="240" w:name="_Toc259915896"/>
      <w:bookmarkStart w:id="241" w:name="_Toc260140193"/>
      <w:bookmarkStart w:id="242" w:name="_Toc452102469"/>
      <w:r>
        <w:lastRenderedPageBreak/>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w:t>
      </w:r>
      <w:proofErr w:type="gramStart"/>
      <w:r>
        <w:t>is used</w:t>
      </w:r>
      <w:proofErr w:type="gramEnd"/>
      <w:r>
        <w:t xml:space="preserve">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w:t>
      </w:r>
      <w:proofErr w:type="gramStart"/>
      <w:r>
        <w:t>are</w:t>
      </w:r>
      <w:proofErr w:type="gramEnd"/>
      <w:r>
        <w:t xml:space="preserve"> not </w:t>
      </w:r>
      <w:proofErr w:type="gramStart"/>
      <w:r>
        <w:t>used</w:t>
      </w:r>
      <w:proofErr w:type="gramEnd"/>
      <w:r>
        <w:t xml:space="preserve">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623B2E" w:rsidP="00C4072B">
      <w:pPr>
        <w:rPr>
          <w:lang w:val="en-GB"/>
        </w:rPr>
      </w:pPr>
      <w:hyperlink r:id="rId37" w:tooltip="CDSCLAIM.xsd" w:history="1">
        <w:r w:rsidR="00C4072B">
          <w:rPr>
            <w:rStyle w:val="Hypertextovodkaz"/>
            <w:lang w:val="en-GB"/>
          </w:rPr>
          <w:t>XML\RESPONSE</w:t>
        </w:r>
      </w:hyperlink>
    </w:p>
    <w:p w:rsidR="00C4072B" w:rsidRPr="00A53FCC" w:rsidRDefault="00C4072B" w:rsidP="00A53FCC">
      <w:pPr>
        <w:rPr>
          <w:lang w:val="en-GB"/>
        </w:rPr>
      </w:pPr>
    </w:p>
    <w:p w:rsidR="00F406AE" w:rsidRDefault="00F406AE" w:rsidP="00F406AE">
      <w:pPr>
        <w:pStyle w:val="Nadpis2"/>
      </w:pPr>
      <w:bookmarkStart w:id="243" w:name="_Toc452102470"/>
      <w:r>
        <w:t>SFVOTGAS</w:t>
      </w:r>
      <w:r w:rsidRPr="00597808">
        <w:t>BILLING</w:t>
      </w:r>
      <w:bookmarkEnd w:id="225"/>
      <w:bookmarkEnd w:id="243"/>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 xml:space="preserve">financial reports from SFVOT modules – part </w:t>
      </w:r>
      <w:proofErr w:type="gramStart"/>
      <w:r>
        <w:rPr>
          <w:lang w:val="en-GB"/>
        </w:rPr>
        <w:t>Invoicing</w:t>
      </w:r>
      <w:proofErr w:type="gramEnd"/>
      <w:r>
        <w:rPr>
          <w:lang w:val="en-GB"/>
        </w:rPr>
        <w:t xml:space="preserve">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lastRenderedPageBreak/>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623B2E" w:rsidP="00A9686E">
      <w:hyperlink r:id="rId38" w:tooltip="CDSCLAIM.xsd" w:history="1">
        <w:r w:rsidR="00F82DC0">
          <w:rPr>
            <w:rStyle w:val="Hypertextovodkaz"/>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Nadpis2"/>
      </w:pPr>
      <w:bookmarkStart w:id="318" w:name="_Toc256586019"/>
      <w:bookmarkStart w:id="319" w:name="_Toc256684936"/>
      <w:bookmarkStart w:id="320" w:name="_Toc452102471"/>
      <w:r>
        <w:lastRenderedPageBreak/>
        <w:t>SFVOTGASBILLINGSUM</w:t>
      </w:r>
      <w:bookmarkEnd w:id="318"/>
      <w:bookmarkEnd w:id="319"/>
      <w:bookmarkEnd w:id="320"/>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 xml:space="preserve">financial reports from SFVOT modules – part </w:t>
      </w:r>
      <w:proofErr w:type="gramStart"/>
      <w:r>
        <w:rPr>
          <w:lang w:val="en-GB"/>
        </w:rPr>
        <w:t>Invoicing</w:t>
      </w:r>
      <w:proofErr w:type="gramEnd"/>
      <w:r>
        <w:rPr>
          <w:lang w:val="en-GB"/>
        </w:rPr>
        <w:t xml:space="preserve">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623B2E" w:rsidP="00F406AE">
      <w:pPr>
        <w:rPr>
          <w:lang w:val="en-GB"/>
        </w:rPr>
      </w:pPr>
      <w:hyperlink r:id="rId39" w:tooltip="CDSCLAIM.xsd" w:history="1">
        <w:r w:rsidR="00F406AE">
          <w:rPr>
            <w:rStyle w:val="Hypertextovodkaz"/>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1" w:name="_Toc256684937"/>
      <w:bookmarkStart w:id="322" w:name="_Toc452102472"/>
      <w:r>
        <w:t>SFVOTGAS</w:t>
      </w:r>
      <w:r w:rsidRPr="004B4809">
        <w:t>CLAIM</w:t>
      </w:r>
      <w:bookmarkEnd w:id="321"/>
      <w:bookmarkEnd w:id="322"/>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623B2E" w:rsidP="00F406AE">
      <w:pPr>
        <w:rPr>
          <w:lang w:val="en-GB"/>
        </w:rPr>
      </w:pPr>
      <w:hyperlink r:id="rId40" w:tooltip="CDSCLAIM.xsd" w:history="1">
        <w:r w:rsidR="00F406AE">
          <w:rPr>
            <w:rStyle w:val="Hypertextovodkaz"/>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Nadpis2"/>
      </w:pPr>
      <w:bookmarkStart w:id="323" w:name="_Toc256586021"/>
      <w:bookmarkStart w:id="324" w:name="_Toc256684938"/>
      <w:bookmarkStart w:id="325" w:name="_Toc452102473"/>
      <w:r>
        <w:lastRenderedPageBreak/>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623B2E" w:rsidP="00F406AE">
      <w:pPr>
        <w:rPr>
          <w:lang w:val="en-GB"/>
        </w:rPr>
      </w:pPr>
      <w:hyperlink r:id="rId41" w:tooltip="CDSCLAIM.xsd" w:history="1">
        <w:r w:rsidR="00F406AE">
          <w:rPr>
            <w:rStyle w:val="Hypertextovodkaz"/>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Nadpis2"/>
      </w:pPr>
      <w:bookmarkStart w:id="326" w:name="_Toc452102474"/>
      <w:r>
        <w:lastRenderedPageBreak/>
        <w:t>SFVOTGAS</w:t>
      </w:r>
      <w:r w:rsidR="00A95553">
        <w:t>EXCHRATE</w:t>
      </w:r>
      <w:bookmarkEnd w:id="326"/>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623B2E" w:rsidP="009D5C43">
      <w:pPr>
        <w:rPr>
          <w:lang w:val="en-GB"/>
        </w:rPr>
      </w:pPr>
      <w:hyperlink r:id="rId42" w:tooltip="CDSCLAIM.xsd" w:history="1">
        <w:r w:rsidR="00A95553">
          <w:rPr>
            <w:rStyle w:val="Hypertextovodkaz"/>
            <w:lang w:val="en-GB"/>
          </w:rPr>
          <w:t xml:space="preserve">XML\SFVOTGASEXCHRATE </w:t>
        </w:r>
      </w:hyperlink>
    </w:p>
    <w:p w:rsidR="00864581" w:rsidRDefault="00864581" w:rsidP="00864581">
      <w:pPr>
        <w:pStyle w:val="Nadpis2"/>
      </w:pPr>
      <w:bookmarkStart w:id="327" w:name="_Toc452102475"/>
      <w:r w:rsidRPr="000E4D8F">
        <w:t>SFVOTGASIMGNETT</w:t>
      </w:r>
      <w:bookmarkEnd w:id="327"/>
      <w:r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proofErr w:type="gramStart"/>
      <w:r w:rsidR="00F9268A">
        <w:rPr>
          <w:color w:val="1F497D"/>
        </w:rPr>
        <w:t xml:space="preserve">is </w:t>
      </w:r>
      <w:r w:rsidR="00F9268A" w:rsidRPr="00864581">
        <w:rPr>
          <w:color w:val="1F497D"/>
        </w:rPr>
        <w:t>used</w:t>
      </w:r>
      <w:proofErr w:type="gramEnd"/>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623B2E" w:rsidP="00864581">
      <w:pPr>
        <w:widowControl w:val="0"/>
        <w:autoSpaceDE w:val="0"/>
        <w:autoSpaceDN w:val="0"/>
        <w:adjustRightInd w:val="0"/>
      </w:pPr>
      <w:hyperlink r:id="rId43" w:tooltip="MASTERDATA.xsd" w:history="1">
        <w:r w:rsidR="00864581">
          <w:rPr>
            <w:rStyle w:val="Hypertextovodkaz"/>
          </w:rPr>
          <w:t>XML\</w:t>
        </w:r>
        <w:r w:rsidR="00864581" w:rsidRPr="009962F6">
          <w:t xml:space="preserve"> </w:t>
        </w:r>
        <w:r w:rsidR="00864581" w:rsidRPr="009962F6">
          <w:rPr>
            <w:rStyle w:val="Hypertextovodkaz"/>
          </w:rPr>
          <w:t>SFVOTGASIMGNETT</w:t>
        </w:r>
      </w:hyperlink>
    </w:p>
    <w:p w:rsidR="00F406AE" w:rsidRDefault="00F406AE" w:rsidP="00F406AE">
      <w:pPr>
        <w:pStyle w:val="Nadpis2"/>
      </w:pPr>
      <w:bookmarkStart w:id="328" w:name="_Toc256684939"/>
      <w:bookmarkStart w:id="329" w:name="_Toc452102476"/>
      <w:r>
        <w:lastRenderedPageBreak/>
        <w:t>SFVOTGAS</w:t>
      </w:r>
      <w:r w:rsidRPr="004B4809">
        <w:t>TDD</w:t>
      </w:r>
      <w:bookmarkEnd w:id="328"/>
      <w:bookmarkEnd w:id="32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623B2E" w:rsidP="00F406AE">
      <w:pPr>
        <w:rPr>
          <w:lang w:val="en-GB"/>
        </w:rPr>
      </w:pPr>
      <w:hyperlink r:id="rId44" w:tooltip="CDSCLAIM.xsd" w:history="1">
        <w:r w:rsidR="00F406AE">
          <w:rPr>
            <w:rStyle w:val="Hypertextovodkaz"/>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30" w:name="_Toc452102477"/>
      <w:r>
        <w:lastRenderedPageBreak/>
        <w:t>SFVOTGAS</w:t>
      </w:r>
      <w:r w:rsidRPr="004B4809">
        <w:t>TDD</w:t>
      </w:r>
      <w:r w:rsidR="00A4174F">
        <w:t>NETT</w:t>
      </w:r>
      <w:bookmarkEnd w:id="330"/>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623B2E" w:rsidP="00BC3E39">
      <w:pPr>
        <w:rPr>
          <w:lang w:val="en-GB"/>
        </w:rPr>
      </w:pPr>
      <w:hyperlink r:id="rId45" w:tooltip="CDSCLAIM.xsd" w:history="1">
        <w:r w:rsidR="00A4174F">
          <w:rPr>
            <w:rStyle w:val="Hypertextovodkaz"/>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1" w:name="_Toc452102478"/>
      <w:r>
        <w:lastRenderedPageBreak/>
        <w:t>SFVOTLIMITS</w:t>
      </w:r>
      <w:bookmarkEnd w:id="331"/>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623B2E" w:rsidP="00A97BCC">
      <w:hyperlink r:id="rId46" w:tooltip="MASTERDATA.xsd" w:history="1">
        <w:r w:rsidR="00A97BCC">
          <w:rPr>
            <w:rStyle w:val="Hypertextovodkaz"/>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Nadpis2"/>
      </w:pPr>
      <w:bookmarkStart w:id="332" w:name="_Toc256684942"/>
      <w:bookmarkStart w:id="333" w:name="_Toc452102479"/>
      <w:r>
        <w:lastRenderedPageBreak/>
        <w:t>SFVOT</w:t>
      </w:r>
      <w:r w:rsidR="00085693">
        <w:t>GAS</w:t>
      </w:r>
      <w:r>
        <w:t>REQ</w:t>
      </w:r>
      <w:bookmarkEnd w:id="332"/>
      <w:bookmarkEnd w:id="333"/>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623B2E" w:rsidP="00085693">
      <w:pPr>
        <w:rPr>
          <w:lang w:val="en-GB"/>
        </w:rPr>
      </w:pPr>
      <w:hyperlink r:id="rId47" w:tooltip="CDSCLAIM.xsd" w:history="1">
        <w:r w:rsidR="00085693">
          <w:rPr>
            <w:rStyle w:val="Hypertextovodkaz"/>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4" w:name="_Toc452102480"/>
      <w:r>
        <w:lastRenderedPageBreak/>
        <w:t>SFVOTREQ</w:t>
      </w:r>
      <w:bookmarkEnd w:id="334"/>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623B2E" w:rsidP="00E22626">
      <w:hyperlink r:id="rId48" w:tooltip="MASTERDATA.xsd" w:history="1">
        <w:r w:rsidR="00E22626">
          <w:rPr>
            <w:rStyle w:val="Hypertextovodkaz"/>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5" w:name="_Toc452102481"/>
      <w:r>
        <w:rPr>
          <w:lang w:val="en-GB"/>
        </w:rPr>
        <w:lastRenderedPageBreak/>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w:t>
      </w:r>
      <w:proofErr w:type="gramStart"/>
      <w:r>
        <w:rPr>
          <w:lang w:val="en-GB"/>
        </w:rPr>
        <w:t xml:space="preserve">files in the </w:t>
      </w:r>
      <w:r w:rsidRPr="0064686B">
        <w:rPr>
          <w:lang w:val="en-GB"/>
        </w:rPr>
        <w:t xml:space="preserve">.xsd </w:t>
      </w:r>
      <w:r>
        <w:rPr>
          <w:lang w:val="en-GB"/>
        </w:rPr>
        <w:t>format is</w:t>
      </w:r>
      <w:proofErr w:type="gramEnd"/>
      <w:r>
        <w:rPr>
          <w:lang w:val="en-GB"/>
        </w:rPr>
        <w:t xml:space="preserve"> saved here</w:t>
      </w:r>
      <w:r w:rsidRPr="0064686B">
        <w:rPr>
          <w:lang w:val="en-GB"/>
        </w:rPr>
        <w:t>:</w:t>
      </w:r>
    </w:p>
    <w:p w:rsidR="000E674E" w:rsidRPr="0064686B" w:rsidRDefault="00623B2E" w:rsidP="000E674E">
      <w:pPr>
        <w:rPr>
          <w:lang w:val="en-GB"/>
        </w:rPr>
      </w:pPr>
      <w:hyperlink r:id="rId49" w:tooltip="RESPONSE.xsd" w:history="1">
        <w:r w:rsidR="000E674E">
          <w:rPr>
            <w:rStyle w:val="Hypertextovodkaz"/>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Nadpis2"/>
        <w:rPr>
          <w:lang w:val="en-GB"/>
        </w:rPr>
      </w:pPr>
      <w:bookmarkStart w:id="336" w:name="_Toc452102482"/>
      <w:r>
        <w:rPr>
          <w:lang w:val="en-GB"/>
        </w:rPr>
        <w:lastRenderedPageBreak/>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7" w:name="_Toc452102483"/>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3524D834" wp14:editId="618706C6">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Pr="002C4E77" w:rsidRDefault="00623B2E"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C4E77" w:rsidRDefault="00623B2E">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C4E77" w:rsidRDefault="00623B2E"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Default="00623B2E"/>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Pr="00E60A3D" w:rsidRDefault="00623B2E"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C4E77" w:rsidRDefault="00623B2E">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623B2E" w:rsidRDefault="00623B2E">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623B2E" w:rsidRDefault="00623B2E">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623B2E" w:rsidRDefault="00623B2E">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623B2E" w:rsidRDefault="00623B2E">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623B2E" w:rsidRDefault="00623B2E">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623B2E" w:rsidRDefault="00623B2E"/>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623B2E" w:rsidRDefault="00623B2E"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Pr="002C4E77" w:rsidRDefault="00623B2E"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623B2E" w:rsidRPr="002C4E77" w:rsidRDefault="00623B2E">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623B2E" w:rsidRPr="002C4E77" w:rsidRDefault="00623B2E"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623B2E" w:rsidRDefault="00623B2E"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Default="00623B2E"/>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623B2E" w:rsidRDefault="00623B2E"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23B2E" w:rsidRPr="00E60A3D" w:rsidRDefault="00623B2E"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623B2E" w:rsidRPr="002C4E77" w:rsidRDefault="00623B2E">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8" w:name="_Toc299089935"/>
      <w:proofErr w:type="gramStart"/>
      <w:r>
        <w:rPr>
          <w:lang w:val="en-GB"/>
        </w:rPr>
        <w:t>Fig</w:t>
      </w:r>
      <w:r w:rsidR="00133EB1" w:rsidRPr="0064686B">
        <w:rPr>
          <w:lang w:val="en-GB"/>
        </w:rPr>
        <w:t>.</w:t>
      </w:r>
      <w:proofErr w:type="gramEnd"/>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141BC980" wp14:editId="090DF8BD">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55746" w:rsidRDefault="00623B2E">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55746" w:rsidRDefault="00623B2E">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623B2E" w:rsidRDefault="00623B2E">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623B2E" w:rsidRPr="00C55746" w:rsidRDefault="00623B2E">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623B2E" w:rsidRDefault="00623B2E">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623B2E" w:rsidRPr="00C55746" w:rsidRDefault="00623B2E">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623B2E" w:rsidRDefault="00623B2E">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623B2E" w:rsidRDefault="00623B2E">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9" w:name="_Toc299089936"/>
      <w:proofErr w:type="gramStart"/>
      <w:r>
        <w:rPr>
          <w:lang w:val="en-GB"/>
        </w:rPr>
        <w:t>Fig</w:t>
      </w:r>
      <w:r w:rsidR="00133EB1" w:rsidRPr="0064686B">
        <w:rPr>
          <w:lang w:val="en-GB"/>
        </w:rPr>
        <w:t>.</w:t>
      </w:r>
      <w:proofErr w:type="gramEnd"/>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780C17D7" wp14:editId="02FB8141">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623B2E" w:rsidRDefault="00623B2E">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40" w:name="_Toc299089937"/>
      <w:proofErr w:type="gramStart"/>
      <w:r>
        <w:rPr>
          <w:lang w:val="en-GB"/>
        </w:rPr>
        <w:t>Fig.</w:t>
      </w:r>
      <w:proofErr w:type="gramEnd"/>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059A4EB1" wp14:editId="0BC99900">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623B2E" w:rsidRDefault="00623B2E">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623B2E" w:rsidRDefault="00623B2E">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623B2E" w:rsidRDefault="00623B2E">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623B2E" w:rsidRDefault="00623B2E">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1" w:name="_Toc299089938"/>
      <w:proofErr w:type="gramStart"/>
      <w:r>
        <w:rPr>
          <w:lang w:val="en-GB"/>
        </w:rPr>
        <w:t>Fig.</w:t>
      </w:r>
      <w:proofErr w:type="gramEnd"/>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2" w:name="_Toc452102484"/>
      <w:r>
        <w:rPr>
          <w:lang w:val="en-GB"/>
        </w:rPr>
        <w:lastRenderedPageBreak/>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proofErr w:type="gramStart"/>
      <w:r>
        <w:rPr>
          <w:lang w:val="en-GB"/>
        </w:rPr>
        <w:t>The below table presents a set of parameters that may be registered for a PDT</w:t>
      </w:r>
      <w:r w:rsidR="002A6328" w:rsidRPr="0064686B">
        <w:rPr>
          <w:lang w:val="en-GB"/>
        </w:rPr>
        <w:t>.</w:t>
      </w:r>
      <w:proofErr w:type="gramEnd"/>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proofErr w:type="gramStart"/>
            <w:r w:rsidR="002A6328" w:rsidRPr="0064686B">
              <w:rPr>
                <w:noProof w:val="0"/>
                <w:lang w:val="en-GB"/>
              </w:rPr>
              <w:t>,…</w:t>
            </w:r>
            <w:proofErr w:type="gramEnd"/>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proofErr w:type="gramStart"/>
            <w:r>
              <w:rPr>
                <w:noProof w:val="0"/>
                <w:lang w:val="en-GB"/>
              </w:rPr>
              <w:t>source</w:t>
            </w:r>
            <w:proofErr w:type="gramEnd"/>
            <w:r>
              <w:rPr>
                <w:noProof w:val="0"/>
                <w:lang w:val="en-GB"/>
              </w:rPr>
              <w:t xml:space="preserv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4FFF3E0D" wp14:editId="0DFC57FD">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90063" w:rsidRDefault="00623B2E">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90063" w:rsidRDefault="00623B2E">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623B2E" w:rsidRPr="00990063" w:rsidRDefault="00623B2E">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623B2E" w:rsidRPr="00BA6853" w:rsidRDefault="00623B2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623B2E" w:rsidRPr="00BA6853" w:rsidRDefault="00623B2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623B2E" w:rsidRPr="00990063" w:rsidRDefault="00623B2E">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3" w:name="_Toc299089939"/>
      <w:proofErr w:type="gramStart"/>
      <w:r>
        <w:rPr>
          <w:lang w:val="en-GB"/>
        </w:rPr>
        <w:t>Fig</w:t>
      </w:r>
      <w:r w:rsidR="001753E0" w:rsidRPr="0064686B">
        <w:rPr>
          <w:lang w:val="en-GB"/>
        </w:rPr>
        <w:t>.</w:t>
      </w:r>
      <w:proofErr w:type="gramEnd"/>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4C83AA3" wp14:editId="307E3BC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623B2E" w:rsidRPr="00BA6853" w:rsidRDefault="00623B2E">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75C75252" wp14:editId="7AAE139D">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A6853" w:rsidRDefault="00623B2E">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A21BA" w:rsidRDefault="00623B2E"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A21BA" w:rsidRDefault="00623B2E">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623B2E" w:rsidRPr="00BA6853" w:rsidRDefault="00623B2E">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623B2E" w:rsidRDefault="00623B2E">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623B2E" w:rsidRPr="00BA6853" w:rsidRDefault="00623B2E">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623B2E" w:rsidRPr="006A21BA" w:rsidRDefault="00623B2E"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623B2E" w:rsidRPr="00C03EF6" w:rsidRDefault="00623B2E">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623B2E" w:rsidRDefault="00623B2E">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623B2E" w:rsidRPr="006A21BA" w:rsidRDefault="00623B2E">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4" w:name="_Toc299089940"/>
      <w:proofErr w:type="gramStart"/>
      <w:r>
        <w:rPr>
          <w:lang w:val="en-GB"/>
        </w:rPr>
        <w:t>Fig</w:t>
      </w:r>
      <w:r w:rsidR="00435E8B" w:rsidRPr="0064686B">
        <w:rPr>
          <w:lang w:val="en-GB"/>
        </w:rPr>
        <w:t>.</w:t>
      </w:r>
      <w:proofErr w:type="gramEnd"/>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033369BF" wp14:editId="666C73AA">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643FA" w:rsidRDefault="00623B2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643FA" w:rsidRDefault="00623B2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03EF6" w:rsidRDefault="00623B2E">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623B2E" w:rsidRPr="00C03EF6" w:rsidRDefault="00623B2E">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623B2E" w:rsidRDefault="00623B2E">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623B2E" w:rsidRPr="00C03EF6" w:rsidRDefault="00623B2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623B2E" w:rsidRPr="006643FA" w:rsidRDefault="00623B2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623B2E" w:rsidRPr="006643FA" w:rsidRDefault="00623B2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623B2E" w:rsidRDefault="00623B2E">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623B2E" w:rsidRPr="00C03EF6" w:rsidRDefault="00623B2E">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5" w:name="_Toc299089941"/>
      <w:proofErr w:type="gramStart"/>
      <w:r>
        <w:rPr>
          <w:lang w:val="en-GB"/>
        </w:rPr>
        <w:t>Fig</w:t>
      </w:r>
      <w:r w:rsidR="003E293F" w:rsidRPr="0064686B">
        <w:rPr>
          <w:lang w:val="en-GB"/>
        </w:rPr>
        <w:t>.</w:t>
      </w:r>
      <w:proofErr w:type="gramEnd"/>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6" w:name="_Toc452102485"/>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w:t>
      </w:r>
      <w:proofErr w:type="gramStart"/>
      <w:r>
        <w:t>is used</w:t>
      </w:r>
      <w:proofErr w:type="gramEnd"/>
      <w:r>
        <w:t xml:space="preserve">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 xml:space="preserve">Other relevant subjects (in </w:t>
      </w:r>
      <w:proofErr w:type="gramStart"/>
      <w:r>
        <w:t>the</w:t>
      </w:r>
      <w:proofErr w:type="gramEnd"/>
      <w:r>
        <w:t xml:space="preserv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699E3233" wp14:editId="74F8BF84">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8433A3" w:rsidRDefault="00623B2E"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6C312D" w:rsidRDefault="00623B2E"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6C312D" w:rsidRDefault="00623B2E"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433A3" w:rsidRDefault="00623B2E">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B4D41" w:rsidRDefault="00623B2E"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623B2E" w:rsidRPr="008433A3" w:rsidRDefault="00623B2E">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623B2E" w:rsidRPr="008433A3" w:rsidRDefault="00623B2E">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623B2E" w:rsidRDefault="00623B2E"/>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623B2E" w:rsidRDefault="00623B2E"/>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623B2E" w:rsidRPr="008433A3" w:rsidRDefault="00623B2E"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623B2E" w:rsidRDefault="00623B2E"/>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623B2E" w:rsidRPr="008433A3" w:rsidRDefault="00623B2E">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623B2E" w:rsidRDefault="00623B2E"/>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623B2E" w:rsidRPr="008433A3" w:rsidRDefault="00623B2E"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623B2E" w:rsidRPr="008433A3" w:rsidRDefault="00623B2E"/>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623B2E" w:rsidRPr="008433A3" w:rsidRDefault="00623B2E"/>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623B2E" w:rsidRDefault="00623B2E"/>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623B2E" w:rsidRPr="008433A3" w:rsidRDefault="00623B2E"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623B2E" w:rsidRPr="008433A3" w:rsidRDefault="00623B2E"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623B2E" w:rsidRDefault="00623B2E"/>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623B2E" w:rsidRDefault="00623B2E">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623B2E" w:rsidRPr="008433A3" w:rsidRDefault="00623B2E"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623B2E" w:rsidRDefault="00623B2E"/>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623B2E" w:rsidRDefault="00623B2E"/>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623B2E" w:rsidRDefault="00623B2E"/>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623B2E" w:rsidRPr="008433A3" w:rsidRDefault="00623B2E"/>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623B2E" w:rsidRPr="008433A3" w:rsidRDefault="00623B2E"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623B2E" w:rsidRDefault="00623B2E"/>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623B2E" w:rsidRPr="008433A3" w:rsidRDefault="00623B2E"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623B2E" w:rsidRPr="008433A3" w:rsidRDefault="00623B2E"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623B2E" w:rsidRDefault="00623B2E"/>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623B2E" w:rsidRPr="008433A3" w:rsidRDefault="00623B2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8433A3" w:rsidRDefault="00623B2E"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623B2E" w:rsidRPr="008433A3" w:rsidRDefault="00623B2E"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623B2E" w:rsidRDefault="00623B2E"/>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623B2E" w:rsidRPr="008433A3" w:rsidRDefault="00623B2E"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623B2E" w:rsidRDefault="00623B2E"/>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623B2E" w:rsidRDefault="00623B2E"/>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623B2E" w:rsidRPr="008433A3" w:rsidRDefault="00623B2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6C312D" w:rsidRDefault="00623B2E"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623B2E" w:rsidRDefault="00623B2E"/>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623B2E" w:rsidRDefault="00623B2E"/>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623B2E" w:rsidRDefault="00623B2E"/>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623B2E" w:rsidRDefault="00623B2E"/>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623B2E" w:rsidRPr="008433A3" w:rsidRDefault="00623B2E">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623B2E" w:rsidRDefault="00623B2E"/>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623B2E" w:rsidRPr="008433A3" w:rsidRDefault="00623B2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23B2E" w:rsidRPr="006C312D" w:rsidRDefault="00623B2E"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623B2E" w:rsidRPr="006C312D" w:rsidRDefault="00623B2E"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623B2E" w:rsidRDefault="00623B2E"/>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623B2E" w:rsidRDefault="00623B2E"/>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623B2E" w:rsidRDefault="00623B2E"/>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623B2E" w:rsidRDefault="00623B2E"/>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623B2E" w:rsidRDefault="00623B2E"/>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623B2E" w:rsidRDefault="00623B2E"/>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623B2E" w:rsidRDefault="00623B2E"/>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623B2E" w:rsidRPr="008433A3" w:rsidRDefault="00623B2E">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623B2E" w:rsidRDefault="00623B2E"/>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623B2E" w:rsidRDefault="00623B2E"/>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623B2E" w:rsidRDefault="00623B2E"/>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623B2E" w:rsidRDefault="00623B2E"/>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623B2E" w:rsidRDefault="00623B2E"/>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623B2E" w:rsidRPr="006C312D" w:rsidRDefault="00623B2E"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623B2E" w:rsidRDefault="00623B2E"/>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623B2E" w:rsidRPr="006C312D" w:rsidRDefault="00623B2E"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623B2E" w:rsidRPr="006C312D" w:rsidRDefault="00623B2E"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623B2E" w:rsidRDefault="00623B2E"/>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623B2E" w:rsidRPr="006C312D" w:rsidRDefault="00623B2E"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623B2E" w:rsidRDefault="00623B2E"/>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623B2E" w:rsidRPr="006C312D" w:rsidRDefault="00623B2E"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623B2E" w:rsidRPr="006C312D" w:rsidRDefault="00623B2E"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623B2E" w:rsidRDefault="00623B2E"/>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623B2E" w:rsidRDefault="00623B2E"/>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623B2E" w:rsidRDefault="00623B2E"/>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623B2E" w:rsidRDefault="00623B2E"/>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623B2E" w:rsidRDefault="00623B2E"/>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623B2E" w:rsidRDefault="00623B2E"/>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623B2E" w:rsidRDefault="00623B2E"/>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623B2E" w:rsidRDefault="00623B2E"/>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623B2E" w:rsidRDefault="00623B2E"/>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623B2E" w:rsidRPr="006C312D" w:rsidRDefault="00623B2E"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623B2E" w:rsidRDefault="00623B2E"/>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623B2E" w:rsidRPr="004B4D41" w:rsidRDefault="00623B2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623B2E" w:rsidRPr="004B4D41" w:rsidRDefault="00623B2E"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623B2E" w:rsidRDefault="00623B2E"/>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623B2E" w:rsidRDefault="00623B2E"/>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623B2E" w:rsidRDefault="00623B2E"/>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623B2E" w:rsidRDefault="00623B2E"/>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623B2E" w:rsidRPr="004B4D41" w:rsidRDefault="00623B2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623B2E" w:rsidRDefault="00623B2E"/>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623B2E" w:rsidRPr="004B4D41" w:rsidRDefault="00623B2E"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623B2E" w:rsidRDefault="00623B2E"/>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623B2E" w:rsidRPr="004B4D41" w:rsidRDefault="00623B2E"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623B2E" w:rsidRDefault="00623B2E"/>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623B2E" w:rsidRDefault="00623B2E"/>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623B2E" w:rsidRDefault="00623B2E"/>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623B2E" w:rsidRPr="006C312D" w:rsidRDefault="00623B2E">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623B2E" w:rsidRDefault="00623B2E"/>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623B2E" w:rsidRPr="006C312D" w:rsidRDefault="00623B2E"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623B2E" w:rsidRDefault="00623B2E"/>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623B2E" w:rsidRPr="006C312D" w:rsidRDefault="00623B2E"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623B2E" w:rsidRDefault="00623B2E"/>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623B2E" w:rsidRPr="006C312D" w:rsidRDefault="00623B2E"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05D827DD" wp14:editId="507DF4F8">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644D" w:rsidRDefault="00623B2E"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B29BF" w:rsidRDefault="00623B2E"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B29BF" w:rsidRDefault="00623B2E"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B29BF" w:rsidRDefault="00623B2E"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B29BF" w:rsidRDefault="00623B2E"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71DFF" w:rsidRDefault="00623B2E">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5A8A" w:rsidRDefault="00623B2E"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623B2E" w:rsidRPr="00D4644D" w:rsidRDefault="00623B2E">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623B2E" w:rsidRPr="00D4644D" w:rsidRDefault="00623B2E">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623B2E" w:rsidRPr="00D4644D" w:rsidRDefault="00623B2E">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623B2E" w:rsidRPr="00D4644D" w:rsidRDefault="00623B2E"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623B2E" w:rsidRPr="00D4644D" w:rsidRDefault="00623B2E">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623B2E" w:rsidRDefault="00623B2E">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623B2E" w:rsidRPr="00D4644D" w:rsidRDefault="00623B2E"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623B2E" w:rsidRPr="00D4644D" w:rsidRDefault="00623B2E">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623B2E" w:rsidRDefault="00623B2E"/>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623B2E" w:rsidRDefault="00623B2E"/>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623B2E" w:rsidRPr="00D4644D" w:rsidRDefault="00623B2E"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623B2E" w:rsidRDefault="00623B2E"/>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623B2E" w:rsidRDefault="00623B2E"/>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623B2E" w:rsidRPr="009D5A8A" w:rsidRDefault="00623B2E"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623B2E" w:rsidRDefault="00623B2E"/>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623B2E" w:rsidRDefault="00623B2E"/>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623B2E" w:rsidRDefault="00623B2E"/>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623B2E" w:rsidRPr="009D5A8A" w:rsidRDefault="00623B2E"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623B2E" w:rsidRDefault="00623B2E"/>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623B2E" w:rsidRPr="009D5A8A" w:rsidRDefault="00623B2E"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623B2E" w:rsidRDefault="00623B2E"/>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623B2E" w:rsidRDefault="00623B2E"/>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623B2E" w:rsidRDefault="00623B2E"/>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623B2E" w:rsidRDefault="00623B2E"/>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623B2E" w:rsidRDefault="00623B2E"/>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623B2E" w:rsidRDefault="00623B2E"/>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623B2E" w:rsidRPr="009D5A8A" w:rsidRDefault="00623B2E"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623B2E" w:rsidRDefault="00623B2E"/>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623B2E" w:rsidRDefault="00623B2E"/>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623B2E" w:rsidRPr="008B29BF" w:rsidRDefault="00623B2E"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623B2E" w:rsidRDefault="00623B2E"/>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623B2E" w:rsidRPr="008B29BF" w:rsidRDefault="00623B2E"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623B2E" w:rsidRPr="008B29BF" w:rsidRDefault="00623B2E"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623B2E" w:rsidRPr="008B29BF" w:rsidRDefault="00623B2E"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623B2E" w:rsidRDefault="00623B2E"/>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623B2E" w:rsidRDefault="00623B2E"/>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623B2E" w:rsidRDefault="00623B2E"/>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623B2E" w:rsidRDefault="00623B2E"/>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623B2E" w:rsidRDefault="00623B2E"/>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623B2E" w:rsidRPr="00A71DFF" w:rsidRDefault="00623B2E"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623B2E" w:rsidRDefault="00623B2E"/>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623B2E" w:rsidRPr="00A71DFF" w:rsidRDefault="00623B2E"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623B2E" w:rsidRDefault="00623B2E"/>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623B2E" w:rsidRDefault="00623B2E"/>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623B2E" w:rsidRPr="00A71DFF" w:rsidRDefault="00623B2E"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623B2E" w:rsidRDefault="00623B2E"/>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623B2E" w:rsidRPr="00A71DFF" w:rsidRDefault="00623B2E"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623B2E" w:rsidRDefault="00623B2E"/>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623B2E" w:rsidRDefault="00623B2E"/>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623B2E" w:rsidRDefault="00623B2E"/>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623B2E" w:rsidRDefault="00623B2E"/>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623B2E" w:rsidRDefault="00623B2E"/>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623B2E" w:rsidRPr="00A71DFF" w:rsidRDefault="00623B2E"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623B2E" w:rsidRPr="00A71DFF" w:rsidRDefault="00623B2E"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623B2E" w:rsidRDefault="00623B2E"/>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623B2E" w:rsidRDefault="00623B2E"/>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623B2E" w:rsidRDefault="00623B2E"/>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623B2E" w:rsidRDefault="00623B2E"/>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623B2E" w:rsidRPr="00A71DFF" w:rsidRDefault="00623B2E"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623B2E" w:rsidRDefault="00623B2E"/>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623B2E" w:rsidRDefault="00623B2E"/>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623B2E" w:rsidRDefault="00623B2E"/>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623B2E" w:rsidRDefault="00623B2E"/>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623B2E" w:rsidRPr="00A71DFF" w:rsidRDefault="00623B2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623B2E" w:rsidRPr="00A71DFF" w:rsidRDefault="00623B2E"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623B2E" w:rsidRDefault="00623B2E"/>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623B2E" w:rsidRDefault="00623B2E"/>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623B2E" w:rsidRDefault="00623B2E"/>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623B2E" w:rsidRDefault="00623B2E"/>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623B2E" w:rsidRDefault="00623B2E"/>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623B2E" w:rsidRPr="00A71DFF" w:rsidRDefault="00623B2E">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623B2E" w:rsidRDefault="00623B2E"/>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623B2E" w:rsidRPr="009D5A8A" w:rsidRDefault="00623B2E"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623B2E" w:rsidRDefault="00623B2E"/>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623B2E" w:rsidRDefault="00623B2E"/>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623B2E" w:rsidRDefault="00623B2E"/>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623B2E" w:rsidRDefault="00623B2E"/>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623B2E" w:rsidRPr="009D5A8A" w:rsidRDefault="00623B2E"/>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623B2E" w:rsidRPr="009D5A8A" w:rsidRDefault="00623B2E"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623B2E" w:rsidRPr="009D5A8A" w:rsidRDefault="00623B2E"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623B2E" w:rsidRDefault="00623B2E"/>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623B2E" w:rsidRDefault="00623B2E"/>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623B2E" w:rsidRPr="009D5A8A" w:rsidRDefault="00623B2E"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623B2E" w:rsidRDefault="00623B2E"/>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623B2E" w:rsidRPr="009D5A8A" w:rsidRDefault="00623B2E"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623B2E" w:rsidRDefault="00623B2E"/>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623B2E" w:rsidRPr="009D5A8A" w:rsidRDefault="00623B2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623B2E" w:rsidRPr="009D5A8A" w:rsidRDefault="00623B2E"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623B2E" w:rsidRDefault="00623B2E"/>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623B2E" w:rsidRPr="009D5A8A" w:rsidRDefault="00623B2E"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623B2E" w:rsidRDefault="00623B2E"/>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0B2BA3F7" wp14:editId="243DF45A">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73D93" w:rsidRDefault="00623B2E"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0225D" w:rsidRDefault="00623B2E"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623B2E" w:rsidRPr="00B73D93" w:rsidRDefault="00623B2E">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623B2E" w:rsidRPr="00B73D93" w:rsidRDefault="00623B2E">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623B2E" w:rsidRPr="00B73D93" w:rsidRDefault="00623B2E">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623B2E" w:rsidRPr="00B73D93" w:rsidRDefault="00623B2E">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623B2E" w:rsidRPr="00B73D93" w:rsidRDefault="00623B2E">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623B2E" w:rsidRPr="00B73D93" w:rsidRDefault="00623B2E"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623B2E" w:rsidRPr="00B73D93" w:rsidRDefault="00623B2E"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623B2E" w:rsidRPr="00B73D93" w:rsidRDefault="00623B2E"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623B2E" w:rsidRPr="00B73D93" w:rsidRDefault="00623B2E"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623B2E" w:rsidRPr="00B73D93" w:rsidRDefault="00623B2E"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623B2E" w:rsidRDefault="00623B2E"/>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623B2E" w:rsidRDefault="00623B2E"/>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623B2E" w:rsidRDefault="00623B2E"/>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623B2E" w:rsidRDefault="00623B2E"/>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623B2E" w:rsidRPr="00B73D93" w:rsidRDefault="00623B2E"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623B2E" w:rsidRPr="00B73D93" w:rsidRDefault="00623B2E"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623B2E" w:rsidRDefault="00623B2E"/>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623B2E" w:rsidRDefault="00623B2E"/>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623B2E" w:rsidRDefault="00623B2E"/>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623B2E" w:rsidRDefault="00623B2E"/>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623B2E" w:rsidRDefault="00623B2E"/>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623B2E" w:rsidRDefault="00623B2E"/>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623B2E" w:rsidRDefault="00623B2E"/>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623B2E" w:rsidRDefault="00623B2E"/>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623B2E" w:rsidRDefault="00623B2E"/>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623B2E" w:rsidRDefault="00623B2E"/>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623B2E" w:rsidRDefault="00623B2E"/>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623B2E" w:rsidRDefault="00623B2E"/>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623B2E" w:rsidRDefault="00623B2E"/>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623B2E" w:rsidRDefault="00623B2E"/>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623B2E" w:rsidRPr="00B73D93" w:rsidRDefault="00623B2E"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623B2E" w:rsidRDefault="00623B2E"/>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623B2E" w:rsidRDefault="00623B2E"/>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623B2E" w:rsidRDefault="00623B2E"/>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623B2E" w:rsidRPr="00B73D93" w:rsidRDefault="00623B2E"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623B2E" w:rsidRDefault="00623B2E"/>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623B2E" w:rsidRPr="00B73D93" w:rsidRDefault="00623B2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623B2E" w:rsidRPr="00B73D93" w:rsidRDefault="00623B2E"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623B2E" w:rsidRDefault="00623B2E"/>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623B2E" w:rsidRPr="00B73D93" w:rsidRDefault="00623B2E"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623B2E" w:rsidRDefault="00623B2E"/>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623B2E" w:rsidRPr="0010225D" w:rsidRDefault="00623B2E"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623B2E" w:rsidRDefault="00623B2E"/>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623B2E" w:rsidRPr="0010225D" w:rsidRDefault="00623B2E"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623B2E" w:rsidRDefault="00623B2E"/>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623B2E" w:rsidRPr="0010225D" w:rsidRDefault="00623B2E"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623B2E" w:rsidRPr="0010225D" w:rsidRDefault="00623B2E"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623B2E" w:rsidRDefault="00623B2E"/>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623B2E" w:rsidRDefault="00623B2E"/>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623B2E" w:rsidRDefault="00623B2E"/>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623B2E" w:rsidRDefault="00623B2E"/>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623B2E" w:rsidRDefault="00623B2E"/>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623B2E" w:rsidRDefault="00623B2E"/>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623B2E" w:rsidRPr="0010225D" w:rsidRDefault="00623B2E"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623B2E" w:rsidRDefault="00623B2E"/>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623B2E" w:rsidRDefault="00623B2E"/>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623B2E" w:rsidRDefault="00623B2E"/>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623B2E" w:rsidRDefault="00623B2E"/>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623B2E" w:rsidRDefault="00623B2E"/>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623B2E" w:rsidRPr="0010225D" w:rsidRDefault="00623B2E"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623B2E" w:rsidRDefault="00623B2E"/>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623B2E" w:rsidRDefault="00623B2E"/>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623B2E" w:rsidRPr="0010225D" w:rsidRDefault="00623B2E"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623B2E" w:rsidRDefault="00623B2E"/>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623B2E" w:rsidRDefault="00623B2E"/>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623B2E" w:rsidRDefault="00623B2E"/>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623B2E" w:rsidRDefault="00623B2E"/>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623B2E" w:rsidRDefault="00623B2E"/>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623B2E" w:rsidRDefault="00623B2E"/>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623B2E" w:rsidRDefault="00623B2E"/>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623B2E" w:rsidRDefault="00623B2E"/>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623B2E" w:rsidRDefault="00623B2E"/>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623B2E" w:rsidRDefault="00623B2E"/>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623B2E" w:rsidRDefault="00623B2E"/>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623B2E" w:rsidRDefault="00623B2E"/>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623B2E" w:rsidRPr="0010225D" w:rsidRDefault="00623B2E"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623B2E" w:rsidRDefault="00623B2E"/>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623B2E" w:rsidRDefault="00623B2E"/>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623B2E" w:rsidRDefault="00623B2E"/>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623B2E" w:rsidRDefault="00623B2E"/>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623B2E" w:rsidRPr="0010225D" w:rsidRDefault="00623B2E"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623B2E" w:rsidRDefault="00623B2E"/>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623B2E" w:rsidRDefault="00623B2E"/>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623B2E" w:rsidRDefault="00623B2E"/>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623B2E" w:rsidRDefault="00623B2E"/>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623B2E" w:rsidRPr="0010225D" w:rsidRDefault="00623B2E"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623B2E" w:rsidRPr="0010225D" w:rsidRDefault="00623B2E"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623B2E" w:rsidRDefault="00623B2E"/>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623B2E" w:rsidRPr="0010225D" w:rsidRDefault="00623B2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623B2E" w:rsidRDefault="00623B2E"/>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623B2E" w:rsidRDefault="00623B2E"/>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623B2E" w:rsidRPr="0010225D" w:rsidRDefault="00623B2E"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623B2E" w:rsidRDefault="00623B2E"/>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77D3EE51" wp14:editId="186AA086">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425E9" w:rsidRDefault="00623B2E">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623B2E" w:rsidRPr="00D425E9" w:rsidRDefault="00623B2E">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623B2E" w:rsidRPr="00D425E9" w:rsidRDefault="00623B2E">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623B2E" w:rsidRPr="00D425E9" w:rsidRDefault="00623B2E">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623B2E" w:rsidRPr="00D425E9" w:rsidRDefault="00623B2E">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623B2E" w:rsidRPr="00D425E9" w:rsidRDefault="00623B2E">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623B2E" w:rsidRDefault="00623B2E"/>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623B2E" w:rsidRPr="00D425E9" w:rsidRDefault="00623B2E"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623B2E" w:rsidRPr="00D425E9" w:rsidRDefault="00623B2E">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623B2E" w:rsidRPr="0012220B" w:rsidRDefault="00623B2E"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623B2E" w:rsidRDefault="00623B2E"/>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623B2E" w:rsidRDefault="00623B2E"/>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623B2E" w:rsidRPr="0012220B" w:rsidRDefault="00623B2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7" w:name="_Toc299089942"/>
      <w:proofErr w:type="gramStart"/>
      <w:r>
        <w:rPr>
          <w:lang w:val="en-GB"/>
        </w:rPr>
        <w:t>Fig</w:t>
      </w:r>
      <w:r w:rsidR="003E293F" w:rsidRPr="0064686B">
        <w:rPr>
          <w:lang w:val="en-GB"/>
        </w:rPr>
        <w:t>.</w:t>
      </w:r>
      <w:proofErr w:type="gramEnd"/>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 xml:space="preserve">One of the required attributes </w:t>
      </w:r>
      <w:proofErr w:type="gramStart"/>
      <w:r>
        <w:t>for  the</w:t>
      </w:r>
      <w:proofErr w:type="gramEnd"/>
      <w:r>
        <w:t xml:space="preserv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4D9CFB56" wp14:editId="1A62F719">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24838" w:rsidRDefault="00623B2E"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6C312D" w:rsidRDefault="00623B2E" w:rsidP="00224838">
                              <w:r>
                                <w:rPr>
                                  <w:rFonts w:ascii="Arial" w:hAnsi="Arial" w:cs="Arial"/>
                                  <w:color w:val="000000"/>
                                  <w:sz w:val="10"/>
                                  <w:szCs w:val="10"/>
                                </w:rPr>
                                <w:t>Case DSO/TSO declines the reservation of capacity</w:t>
                              </w:r>
                            </w:p>
                            <w:p w:rsidR="00623B2E" w:rsidRPr="00224838" w:rsidRDefault="00623B2E"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669B4" w:rsidRDefault="00623B2E"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623B2E" w:rsidRPr="00F669B4" w:rsidRDefault="00623B2E">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623B2E" w:rsidRDefault="00623B2E"/>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623B2E" w:rsidRDefault="00623B2E"/>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623B2E" w:rsidRDefault="00623B2E"/>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623B2E" w:rsidRDefault="00623B2E"/>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623B2E" w:rsidRDefault="00623B2E"/>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623B2E" w:rsidRDefault="00623B2E"/>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623B2E" w:rsidRPr="00F669B4" w:rsidRDefault="00623B2E"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623B2E" w:rsidRDefault="00623B2E"/>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623B2E" w:rsidRDefault="00623B2E"/>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623B2E" w:rsidRPr="00F669B4" w:rsidRDefault="00623B2E">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623B2E" w:rsidRDefault="00623B2E"/>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623B2E" w:rsidRDefault="00623B2E"/>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623B2E" w:rsidRDefault="00623B2E"/>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623B2E" w:rsidRDefault="00623B2E"/>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623B2E" w:rsidRDefault="00623B2E"/>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623B2E" w:rsidRPr="00F669B4" w:rsidRDefault="00623B2E"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623B2E" w:rsidRPr="00F669B4" w:rsidRDefault="00623B2E"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623B2E" w:rsidRPr="00F669B4" w:rsidRDefault="00623B2E">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623B2E" w:rsidRPr="00F669B4" w:rsidRDefault="00623B2E">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623B2E" w:rsidRPr="00F669B4" w:rsidRDefault="00623B2E"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623B2E" w:rsidRPr="00F669B4" w:rsidRDefault="00623B2E"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623B2E" w:rsidRPr="00F669B4" w:rsidRDefault="00623B2E"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623B2E" w:rsidRDefault="00623B2E"/>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623B2E" w:rsidRPr="00F669B4" w:rsidRDefault="00623B2E"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623B2E" w:rsidRDefault="00623B2E"/>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623B2E" w:rsidRPr="00F669B4" w:rsidRDefault="00623B2E">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623B2E" w:rsidRDefault="00623B2E"/>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623B2E" w:rsidRDefault="00623B2E"/>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623B2E" w:rsidRPr="00F669B4" w:rsidRDefault="00623B2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623B2E" w:rsidRPr="00F669B4" w:rsidRDefault="00623B2E"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623B2E" w:rsidRDefault="00623B2E"/>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623B2E" w:rsidRPr="00F669B4" w:rsidRDefault="00623B2E"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623B2E" w:rsidRDefault="00623B2E"/>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623B2E" w:rsidRDefault="00623B2E"/>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623B2E" w:rsidRDefault="00623B2E"/>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623B2E" w:rsidRDefault="00623B2E"/>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623B2E" w:rsidRPr="00F669B4" w:rsidRDefault="00623B2E"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623B2E" w:rsidRDefault="00623B2E"/>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623B2E" w:rsidRDefault="00623B2E"/>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623B2E" w:rsidRDefault="00623B2E"/>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623B2E" w:rsidRDefault="00623B2E"/>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623B2E" w:rsidRDefault="00623B2E"/>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623B2E" w:rsidRPr="00224838" w:rsidRDefault="00623B2E"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623B2E" w:rsidRPr="00224838" w:rsidRDefault="00623B2E"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623B2E" w:rsidRPr="00224838" w:rsidRDefault="00623B2E"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623B2E" w:rsidRDefault="00623B2E"/>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623B2E" w:rsidRDefault="00623B2E"/>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623B2E" w:rsidRPr="00224838" w:rsidRDefault="00623B2E"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623B2E" w:rsidRDefault="00623B2E"/>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623B2E" w:rsidRDefault="00623B2E"/>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623B2E" w:rsidRDefault="00623B2E"/>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623B2E" w:rsidRDefault="00623B2E"/>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623B2E" w:rsidRDefault="00623B2E"/>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623B2E" w:rsidRDefault="00623B2E"/>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623B2E" w:rsidRDefault="00623B2E"/>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623B2E" w:rsidRDefault="00623B2E"/>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623B2E" w:rsidRDefault="00623B2E"/>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623B2E" w:rsidRDefault="00623B2E"/>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623B2E" w:rsidRPr="00224838" w:rsidRDefault="00623B2E"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623B2E" w:rsidRDefault="00623B2E"/>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623B2E" w:rsidRDefault="00623B2E"/>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623B2E" w:rsidRDefault="00623B2E"/>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623B2E" w:rsidRDefault="00623B2E"/>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623B2E" w:rsidRDefault="00623B2E"/>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623B2E" w:rsidRPr="00224838" w:rsidRDefault="00623B2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623B2E" w:rsidRDefault="00623B2E"/>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623B2E" w:rsidRPr="00224838" w:rsidRDefault="00623B2E"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623B2E" w:rsidRDefault="00623B2E"/>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623B2E" w:rsidRDefault="00623B2E"/>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623B2E" w:rsidRDefault="00623B2E"/>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623B2E" w:rsidRPr="006C312D" w:rsidRDefault="00623B2E" w:rsidP="00224838">
                        <w:r>
                          <w:rPr>
                            <w:rFonts w:ascii="Arial" w:hAnsi="Arial" w:cs="Arial"/>
                            <w:color w:val="000000"/>
                            <w:sz w:val="10"/>
                            <w:szCs w:val="10"/>
                          </w:rPr>
                          <w:t>Case DSO/TSO declines the reservation of capacity</w:t>
                        </w:r>
                      </w:p>
                      <w:p w:rsidR="00623B2E" w:rsidRPr="00224838" w:rsidRDefault="00623B2E"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623B2E" w:rsidRDefault="00623B2E"/>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623B2E" w:rsidRDefault="00623B2E"/>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623B2E" w:rsidRPr="00F669B4" w:rsidRDefault="00623B2E"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61AE404A" wp14:editId="74E53849">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248A4" w:rsidRDefault="00623B2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248A4" w:rsidRDefault="00623B2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623B2E" w:rsidRPr="007218BF" w:rsidRDefault="00623B2E">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623B2E" w:rsidRPr="007218BF" w:rsidRDefault="00623B2E">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623B2E" w:rsidRPr="007218BF" w:rsidRDefault="00623B2E">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623B2E" w:rsidRPr="007218BF" w:rsidRDefault="00623B2E">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623B2E" w:rsidRPr="007218BF" w:rsidRDefault="00623B2E">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623B2E" w:rsidRDefault="00623B2E"/>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623B2E" w:rsidRPr="007218BF" w:rsidRDefault="00623B2E"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623B2E" w:rsidRDefault="00623B2E"/>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623B2E" w:rsidRDefault="00623B2E"/>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623B2E" w:rsidRDefault="00623B2E"/>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623B2E" w:rsidRDefault="00623B2E"/>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623B2E" w:rsidRDefault="00623B2E"/>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623B2E" w:rsidRDefault="00623B2E"/>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623B2E" w:rsidRDefault="00623B2E"/>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623B2E" w:rsidRDefault="00623B2E"/>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623B2E" w:rsidRDefault="00623B2E"/>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623B2E" w:rsidRDefault="00623B2E"/>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623B2E" w:rsidRPr="007218BF" w:rsidRDefault="00623B2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623B2E" w:rsidRPr="000248A4" w:rsidRDefault="00623B2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623B2E" w:rsidRPr="000248A4" w:rsidRDefault="00623B2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8" w:name="_Toc299089943"/>
      <w:proofErr w:type="gramStart"/>
      <w:r>
        <w:rPr>
          <w:lang w:val="en-GB"/>
        </w:rPr>
        <w:t>Fig</w:t>
      </w:r>
      <w:r w:rsidR="003E293F" w:rsidRPr="0064686B">
        <w:rPr>
          <w:lang w:val="en-GB"/>
        </w:rPr>
        <w:t>.</w:t>
      </w:r>
      <w:proofErr w:type="gramEnd"/>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w:t>
      </w:r>
      <w:proofErr w:type="gramStart"/>
      <w:r>
        <w:t>is used</w:t>
      </w:r>
      <w:proofErr w:type="gramEnd"/>
      <w:r>
        <w:t xml:space="preserve">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 id="_x0000_i1025" type="#_x0000_t75" style="width:453.35pt;height:232.3pt" o:ole="">
            <v:imagedata r:id="rId50" o:title="" croptop="20939f"/>
          </v:shape>
          <o:OLEObject Type="Embed" ProgID="Visio.Drawing.11" ShapeID="_x0000_i1025" DrawAspect="Content" ObjectID="_1528720035" r:id="rId51"/>
        </w:object>
      </w:r>
    </w:p>
    <w:p w:rsidR="00550065" w:rsidRDefault="00550065" w:rsidP="00550065">
      <w:pPr>
        <w:pStyle w:val="Titulek"/>
        <w:jc w:val="center"/>
      </w:pPr>
      <w:bookmarkStart w:id="349" w:name="_Toc299089944"/>
      <w:r>
        <w:t xml:space="preserve">Obr. </w:t>
      </w:r>
      <w:r w:rsidR="00AF09A8">
        <w:fldChar w:fldCharType="begin"/>
      </w:r>
      <w:r>
        <w:instrText xml:space="preserve"> SEQ Obr. \* ARABIC </w:instrText>
      </w:r>
      <w:r w:rsidR="00AF09A8">
        <w:fldChar w:fldCharType="separate"/>
      </w:r>
      <w:proofErr w:type="gramStart"/>
      <w:r>
        <w:rPr>
          <w:noProof/>
        </w:rPr>
        <w:t>10</w:t>
      </w:r>
      <w:proofErr w:type="gramEnd"/>
      <w:r w:rsidR="00AF09A8">
        <w:fldChar w:fldCharType="end"/>
      </w:r>
      <w:r>
        <w:t xml:space="preserve"> –</w:t>
      </w:r>
      <w:proofErr w:type="gramStart"/>
      <w:r w:rsidR="005D39BD">
        <w:t>Supply</w:t>
      </w:r>
      <w:proofErr w:type="gramEnd"/>
      <w:r w:rsidR="005D39BD">
        <w:t xml:space="preserve">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18AD4DD2" wp14:editId="4B8F2A29">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623B2E" w:rsidRDefault="00623B2E">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623B2E" w:rsidRDefault="00623B2E">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623B2E" w:rsidRDefault="00623B2E">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623B2E" w:rsidRDefault="00623B2E">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50" w:name="_Toc299089945"/>
      <w:proofErr w:type="gramStart"/>
      <w:r>
        <w:rPr>
          <w:lang w:val="en-GB"/>
        </w:rPr>
        <w:t>Fig</w:t>
      </w:r>
      <w:r w:rsidR="00C342EA" w:rsidRPr="0064686B">
        <w:rPr>
          <w:lang w:val="en-GB"/>
        </w:rPr>
        <w:t>.</w:t>
      </w:r>
      <w:proofErr w:type="gramEnd"/>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1" w:name="_Toc452102486"/>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8pt;height:203.7pt" o:ole="">
            <v:imagedata r:id="rId52" o:title=""/>
          </v:shape>
          <o:OLEObject Type="Embed" ProgID="Visio.Drawing.11" ShapeID="_x0000_i1026" DrawAspect="Content" ObjectID="_1528720036" r:id="rId53"/>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2" w:name="_Toc299089946"/>
      <w:proofErr w:type="gramStart"/>
      <w:r>
        <w:rPr>
          <w:lang w:val="en-GB"/>
        </w:rPr>
        <w:t>Fig</w:t>
      </w:r>
      <w:r w:rsidR="003E293F" w:rsidRPr="0064686B">
        <w:rPr>
          <w:lang w:val="en-GB"/>
        </w:rPr>
        <w:t>.</w:t>
      </w:r>
      <w:proofErr w:type="gramEnd"/>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0.5pt" o:ole="">
            <v:imagedata r:id="rId54" o:title=""/>
          </v:shape>
          <o:OLEObject Type="Embed" ProgID="Visio.Drawing.11" ShapeID="_x0000_i1027" DrawAspect="Content" ObjectID="_1528720037" r:id="rId55"/>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3" w:name="_Toc299089947"/>
      <w:proofErr w:type="gramStart"/>
      <w:r>
        <w:rPr>
          <w:lang w:val="en-GB"/>
        </w:rPr>
        <w:t>Fig</w:t>
      </w:r>
      <w:r w:rsidR="003E293F" w:rsidRPr="0064686B">
        <w:rPr>
          <w:lang w:val="en-GB"/>
        </w:rPr>
        <w:t>.</w:t>
      </w:r>
      <w:proofErr w:type="gramEnd"/>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4" w:name="_Toc452102487"/>
      <w:r>
        <w:lastRenderedPageBreak/>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w:t>
      </w:r>
      <w:proofErr w:type="gramStart"/>
      <w:r w:rsidR="00371CD1">
        <w:t>used is</w:t>
      </w:r>
      <w:proofErr w:type="gramEnd"/>
      <w:r w:rsidR="00371CD1">
        <w:t xml:space="preserve">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w:t>
      </w:r>
      <w:proofErr w:type="gramStart"/>
      <w:r>
        <w:t>is</w:t>
      </w:r>
      <w:proofErr w:type="gramEnd"/>
      <w:r>
        <w:t xml:space="preserve"> not </w:t>
      </w:r>
      <w:proofErr w:type="gramStart"/>
      <w:r>
        <w:t>used</w:t>
      </w:r>
      <w:proofErr w:type="gramEnd"/>
      <w:r>
        <w:t xml:space="preserve">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5" w:name="_Toc452102488"/>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w:t>
      </w:r>
      <w:proofErr w:type="gramStart"/>
      <w:r>
        <w:t>the</w:t>
      </w:r>
      <w:proofErr w:type="gramEnd"/>
      <w:r>
        <w:t xml:space="preserv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w:t>
      </w:r>
      <w:proofErr w:type="gramStart"/>
      <w:r>
        <w:t>case</w:t>
      </w:r>
      <w:proofErr w:type="gramEnd"/>
      <w:r>
        <w:t xml:space="preserv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4E513B90" wp14:editId="1D66E6E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6" w:name="_Toc299089948"/>
      <w:proofErr w:type="gramStart"/>
      <w:r>
        <w:rPr>
          <w:lang w:val="en-GB"/>
        </w:rPr>
        <w:t>Fig</w:t>
      </w:r>
      <w:r w:rsidRPr="0064686B">
        <w:rPr>
          <w:lang w:val="en-GB"/>
        </w:rPr>
        <w:t>.</w:t>
      </w:r>
      <w:proofErr w:type="gramEnd"/>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7" w:name="_Toc452102489"/>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proofErr w:type="gramStart"/>
      <w:r>
        <w:rPr>
          <w:lang w:val="en-GB"/>
        </w:rPr>
        <w:t>For the purpose of clarity, provided below is not a description of the individual formats, but directly the activities that the messages are used in</w:t>
      </w:r>
      <w:r w:rsidR="002213F0" w:rsidRPr="0064686B">
        <w:rPr>
          <w:lang w:val="en-GB"/>
        </w:rPr>
        <w:t>.</w:t>
      </w:r>
      <w:proofErr w:type="gramEnd"/>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lastRenderedPageBreak/>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BF525F">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that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623B2E" w:rsidP="00291D9F">
      <w:pPr>
        <w:rPr>
          <w:lang w:val="en-GB"/>
        </w:rPr>
      </w:pPr>
      <w:hyperlink r:id="rId57" w:tooltip="RESPONSE.xsd" w:history="1">
        <w:r w:rsidR="00A44C6E" w:rsidRPr="0064686B">
          <w:rPr>
            <w:rStyle w:val="Hypertextovodkaz"/>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8" w:name="_Toc452102490"/>
      <w:r>
        <w:rPr>
          <w:lang w:val="en-GB"/>
        </w:rPr>
        <w:lastRenderedPageBreak/>
        <w:t>Metering and allocations</w:t>
      </w:r>
      <w:bookmarkEnd w:id="358"/>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w:t>
      </w:r>
      <w:proofErr w:type="gramStart"/>
      <w:r w:rsidR="00FD10B6" w:rsidRPr="0064686B">
        <w:rPr>
          <w:b/>
          <w:u w:val="single"/>
          <w:lang w:val="en-GB"/>
        </w:rPr>
        <w:t>,B</w:t>
      </w:r>
      <w:proofErr w:type="gramEnd"/>
      <w:r w:rsidR="00FD10B6" w:rsidRPr="0064686B">
        <w:rPr>
          <w:b/>
          <w:u w:val="single"/>
          <w:lang w:val="en-GB"/>
        </w:rPr>
        <w:t>)</w:t>
      </w:r>
    </w:p>
    <w:p w:rsidR="00FD10B6" w:rsidRPr="0064686B" w:rsidRDefault="00FD10B6" w:rsidP="00FD10B6">
      <w:pPr>
        <w:pStyle w:val="Zkladntext"/>
        <w:rPr>
          <w:b/>
          <w:u w:val="single"/>
          <w:lang w:val="en-GB"/>
        </w:rPr>
      </w:pPr>
    </w:p>
    <w:bookmarkStart w:id="359"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6pt;height:299.75pt" o:ole="">
            <v:imagedata r:id="rId58" o:title=""/>
          </v:shape>
          <o:OLEObject Type="Embed" ProgID="Visio.Drawing.11" ShapeID="_x0000_i1028" DrawAspect="Content" ObjectID="_1528720038" r:id="rId59"/>
        </w:object>
      </w:r>
      <w:bookmarkEnd w:id="359"/>
    </w:p>
    <w:p w:rsidR="00FD10B6" w:rsidRPr="0064686B" w:rsidRDefault="00FD10B6" w:rsidP="00FD10B6">
      <w:pPr>
        <w:pStyle w:val="Zkladn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2pt;height:97.1pt" o:ole="">
            <v:imagedata r:id="rId60" o:title=""/>
          </v:shape>
          <o:OLEObject Type="Embed" ProgID="Visio.Drawing.11" ShapeID="_x0000_i1029" DrawAspect="Content" ObjectID="_1528720039" r:id="rId61"/>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35pt;height:116.15pt" o:ole="">
            <v:imagedata r:id="rId62" o:title=""/>
          </v:shape>
          <o:OLEObject Type="Embed" ProgID="Visio.Drawing.11" ShapeID="_x0000_i1030" DrawAspect="Content" ObjectID="_1528720040" r:id="rId63"/>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w:t>
      </w:r>
      <w:proofErr w:type="gramStart"/>
      <w:r w:rsidR="00FD10B6" w:rsidRPr="0064686B">
        <w:rPr>
          <w:b/>
          <w:u w:val="single"/>
          <w:lang w:val="en-GB"/>
        </w:rPr>
        <w:t>,B</w:t>
      </w:r>
      <w:proofErr w:type="gramEnd"/>
      <w:r w:rsidR="00FD10B6" w:rsidRPr="0064686B">
        <w:rPr>
          <w:b/>
          <w:u w:val="single"/>
          <w:lang w:val="en-GB"/>
        </w:rPr>
        <w:t>)</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4pt;height:297pt" o:ole="">
            <v:imagedata r:id="rId64" o:title=""/>
          </v:shape>
          <o:OLEObject Type="Embed" ProgID="Visio.Drawing.11" ShapeID="_x0000_i1031" DrawAspect="Content" ObjectID="_1528720041" r:id="rId65"/>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lastRenderedPageBreak/>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w:t>
      </w:r>
      <w:proofErr w:type="gramStart"/>
      <w:r>
        <w:rPr>
          <w:lang w:val="en-GB"/>
        </w:rPr>
        <w:t>a</w:t>
      </w:r>
      <w:proofErr w:type="gramEnd"/>
      <w:r>
        <w:rPr>
          <w:lang w:val="en-GB"/>
        </w:rPr>
        <w:t xml:space="preserve">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623B2E" w:rsidP="007743D6">
      <w:pPr>
        <w:rPr>
          <w:lang w:val="en-GB"/>
        </w:rPr>
      </w:pPr>
      <w:hyperlink r:id="rId66" w:tooltip="RESPONSE.xsd" w:history="1">
        <w:r w:rsidR="00E63728" w:rsidRPr="0064686B">
          <w:rPr>
            <w:rStyle w:val="Hypertextovodkaz"/>
            <w:lang w:val="en-GB"/>
          </w:rPr>
          <w:t>EDIGAS\ALOCAT</w:t>
        </w:r>
      </w:hyperlink>
    </w:p>
    <w:p w:rsidR="00E63728" w:rsidRPr="0064686B"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623B2E" w:rsidP="00C11886">
            <w:pPr>
              <w:pStyle w:val="TableNormal1"/>
              <w:jc w:val="center"/>
              <w:rPr>
                <w:rFonts w:eastAsia="Arial Unicode MS"/>
                <w:lang w:val="en-GB"/>
              </w:rPr>
            </w:pPr>
            <w:hyperlink r:id="rId67"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w:t>
      </w:r>
      <w:proofErr w:type="gramStart"/>
      <w:r w:rsidR="00A506F7">
        <w:rPr>
          <w:sz w:val="18"/>
          <w:szCs w:val="18"/>
          <w:lang w:val="en-GB"/>
        </w:rPr>
        <w:t>for</w:t>
      </w:r>
      <w:proofErr w:type="gramEnd"/>
      <w:r w:rsidR="00A506F7">
        <w:rPr>
          <w:sz w:val="18"/>
          <w:szCs w:val="18"/>
          <w:lang w:val="en-GB"/>
        </w:rPr>
        <w:t xml:space="preserve">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lastRenderedPageBreak/>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 xml:space="preserve">If the version is not specified or 99 </w:t>
      </w:r>
      <w:proofErr w:type="gramStart"/>
      <w:r>
        <w:rPr>
          <w:lang w:val="en-GB"/>
        </w:rPr>
        <w:t>is</w:t>
      </w:r>
      <w:proofErr w:type="gramEnd"/>
      <w:r>
        <w:rPr>
          <w:lang w:val="en-GB"/>
        </w:rPr>
        <w:t xml:space="preserve">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lastRenderedPageBreak/>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A, points of </w:t>
            </w:r>
            <w:r>
              <w:rPr>
                <w:rFonts w:ascii="Arial" w:hAnsi="Arial" w:cs="Arial"/>
                <w:sz w:val="20"/>
                <w:szCs w:val="20"/>
                <w:lang w:val="en-GB" w:eastAsia="cs-CZ"/>
              </w:rPr>
              <w:lastRenderedPageBreak/>
              <w:t>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623B2E" w:rsidP="000C5F6C">
      <w:pPr>
        <w:rPr>
          <w:lang w:val="en-GB"/>
        </w:rPr>
      </w:pPr>
      <w:hyperlink r:id="rId68" w:tooltip="RESPONSE.xsd" w:history="1">
        <w:r w:rsidR="000C5F6C" w:rsidRPr="0064686B">
          <w:rPr>
            <w:rStyle w:val="Hypertextovodkaz"/>
            <w:lang w:val="en-GB"/>
          </w:rPr>
          <w:t>EDIGAS/GASDAT</w:t>
        </w:r>
      </w:hyperlink>
    </w:p>
    <w:p w:rsidR="002F4291" w:rsidRPr="0064686B" w:rsidRDefault="002F4291" w:rsidP="00FD10B6">
      <w:pPr>
        <w:rPr>
          <w:lang w:val="en-GB"/>
        </w:rPr>
      </w:pP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623B2E" w:rsidP="00C11886">
            <w:pPr>
              <w:pStyle w:val="TableNormal1"/>
              <w:jc w:val="center"/>
              <w:rPr>
                <w:rFonts w:eastAsia="Arial Unicode MS"/>
                <w:lang w:val="en-GB"/>
              </w:rPr>
            </w:pPr>
            <w:hyperlink r:id="rId69"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2" w:name="_Toc247535584"/>
      <w:bookmarkStart w:id="363" w:name="_Toc247536997"/>
      <w:bookmarkStart w:id="364" w:name="_Toc247535653"/>
      <w:bookmarkStart w:id="365" w:name="_Toc247537066"/>
      <w:bookmarkStart w:id="366" w:name="_Toc452102491"/>
      <w:bookmarkEnd w:id="362"/>
      <w:bookmarkEnd w:id="363"/>
      <w:bookmarkEnd w:id="364"/>
      <w:bookmarkEnd w:id="365"/>
      <w:r w:rsidRPr="0064686B">
        <w:rPr>
          <w:lang w:val="en-GB"/>
        </w:rPr>
        <w:lastRenderedPageBreak/>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0FB4A208" wp14:editId="1FB8C149">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623B2E" w:rsidRPr="002638C7" w:rsidRDefault="00623B2E"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2638C7" w:rsidRDefault="00623B2E"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623B2E" w:rsidRDefault="00623B2E"/>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623B2E" w:rsidRDefault="00623B2E"/>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623B2E" w:rsidRDefault="00623B2E"/>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623B2E" w:rsidRDefault="00623B2E"/>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623B2E" w:rsidRDefault="00623B2E"/>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623B2E" w:rsidRDefault="00623B2E"/>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623B2E" w:rsidRDefault="00623B2E"/>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623B2E" w:rsidRDefault="00623B2E"/>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623B2E" w:rsidRDefault="00623B2E"/>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623B2E" w:rsidRDefault="00623B2E"/>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623B2E" w:rsidRDefault="00623B2E"/>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623B2E" w:rsidRDefault="00623B2E"/>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623B2E" w:rsidRPr="002638C7" w:rsidRDefault="00623B2E"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623B2E" w:rsidRDefault="00623B2E"/>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623B2E" w:rsidRPr="002638C7" w:rsidRDefault="00623B2E"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623B2E" w:rsidRDefault="00623B2E"/>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623B2E" w:rsidRDefault="00623B2E"/>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623B2E" w:rsidRDefault="00623B2E"/>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623B2E" w:rsidRDefault="00623B2E"/>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623B2E" w:rsidRDefault="00623B2E"/>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623B2E" w:rsidRDefault="00623B2E"/>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623B2E" w:rsidRDefault="00623B2E">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623B2E" w:rsidRDefault="00623B2E"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623B2E" w:rsidRPr="002638C7" w:rsidRDefault="00623B2E"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623B2E" w:rsidRDefault="00623B2E"/>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623B2E" w:rsidRDefault="00623B2E"/>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623B2E" w:rsidRPr="002638C7" w:rsidRDefault="00623B2E"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623B2E" w:rsidRDefault="00623B2E"/>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623B2E" w:rsidRDefault="00623B2E"/>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623B2E" w:rsidRDefault="00623B2E"/>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623B2E" w:rsidRDefault="00623B2E"/>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623B2E" w:rsidRDefault="00623B2E"/>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623B2E" w:rsidRDefault="00623B2E"/>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623B2E" w:rsidRDefault="00623B2E"/>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623B2E" w:rsidRDefault="00623B2E"/>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623B2E" w:rsidRPr="002638C7" w:rsidRDefault="00623B2E"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623B2E" w:rsidRPr="002638C7" w:rsidRDefault="00623B2E"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0DDBBFBA" wp14:editId="4256EA82">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253C2" w:rsidRDefault="00623B2E">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253C2" w:rsidRDefault="00623B2E">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623B2E" w:rsidRPr="00A91544" w:rsidRDefault="00623B2E"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623B2E" w:rsidRPr="008253C2" w:rsidRDefault="00623B2E">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623B2E" w:rsidRDefault="00623B2E">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623B2E" w:rsidRDefault="00623B2E">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623B2E" w:rsidRDefault="00623B2E">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623B2E" w:rsidRDefault="00623B2E">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623B2E" w:rsidRPr="008253C2" w:rsidRDefault="00623B2E">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623B2E" w:rsidRDefault="00623B2E">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623B2E" w:rsidRDefault="00623B2E"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623B2E" w:rsidRPr="00A91544" w:rsidRDefault="00623B2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623B2E" w:rsidRDefault="00623B2E">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623B2E" w:rsidRDefault="00623B2E"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623B2E" w:rsidRPr="00A91544" w:rsidRDefault="00623B2E"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623B2E" w:rsidRPr="00A91544" w:rsidRDefault="00623B2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623B2E" w:rsidRPr="00A91544" w:rsidRDefault="00623B2E"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623B2E" w:rsidRDefault="00623B2E"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1B6F4FF3" wp14:editId="185AE523">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23B2E" w:rsidRPr="00A91544" w:rsidRDefault="00623B2E"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623B2E" w:rsidRPr="00A00D57" w:rsidRDefault="00623B2E"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91544" w:rsidRDefault="00623B2E"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A00D57" w:rsidRDefault="00623B2E"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623B2E" w:rsidRPr="005970ED" w:rsidRDefault="00623B2E"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5970ED" w:rsidRDefault="00623B2E"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617AC" w:rsidRDefault="00623B2E"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623B2E" w:rsidRDefault="00623B2E"/>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623B2E" w:rsidRDefault="00623B2E"/>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623B2E" w:rsidRDefault="00623B2E"/>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623B2E" w:rsidRDefault="00623B2E">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623B2E" w:rsidRDefault="00623B2E"/>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623B2E" w:rsidRPr="00A91544" w:rsidRDefault="00623B2E"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623B2E" w:rsidRDefault="00623B2E"/>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623B2E" w:rsidRPr="00A91544" w:rsidRDefault="00623B2E"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623B2E" w:rsidRPr="00A91544" w:rsidRDefault="00623B2E"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623B2E" w:rsidRPr="00A91544" w:rsidRDefault="00623B2E"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623B2E" w:rsidRDefault="00623B2E">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623B2E" w:rsidRDefault="00623B2E"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23B2E" w:rsidRDefault="00623B2E">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623B2E" w:rsidRDefault="00623B2E"/>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623B2E" w:rsidRDefault="00623B2E"/>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623B2E" w:rsidRDefault="00623B2E"/>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623B2E" w:rsidRPr="00A91544" w:rsidRDefault="00623B2E"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623B2E" w:rsidRDefault="00623B2E"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23B2E" w:rsidRPr="00A91544" w:rsidRDefault="00623B2E"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623B2E" w:rsidRPr="00A00D57" w:rsidRDefault="00623B2E"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623B2E" w:rsidRPr="00A00D57" w:rsidRDefault="00623B2E"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623B2E" w:rsidRPr="00A00D57" w:rsidRDefault="00623B2E"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623B2E" w:rsidRDefault="00623B2E"/>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623B2E" w:rsidRDefault="00623B2E"/>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623B2E" w:rsidRPr="00A00D57" w:rsidRDefault="00623B2E"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623B2E" w:rsidRDefault="00623B2E"/>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623B2E" w:rsidRDefault="00623B2E"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623B2E" w:rsidRPr="00A00D57" w:rsidRDefault="00623B2E"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623B2E" w:rsidRPr="00A00D57" w:rsidRDefault="00623B2E"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623B2E" w:rsidRPr="00A00D57" w:rsidRDefault="00623B2E"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623B2E" w:rsidRDefault="00623B2E"/>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623B2E" w:rsidRPr="00A00D57" w:rsidRDefault="00623B2E"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623B2E" w:rsidRDefault="00623B2E"/>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623B2E" w:rsidRPr="00A00D57" w:rsidRDefault="00623B2E"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623B2E" w:rsidRDefault="00623B2E"/>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623B2E" w:rsidRDefault="00623B2E"/>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623B2E" w:rsidRDefault="00623B2E"/>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623B2E" w:rsidRPr="00A00D57" w:rsidRDefault="00623B2E"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623B2E" w:rsidRPr="00A00D57" w:rsidRDefault="00623B2E"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623B2E" w:rsidRDefault="00623B2E"/>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623B2E" w:rsidRPr="00A00D57" w:rsidRDefault="00623B2E"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623B2E" w:rsidRPr="00A00D57" w:rsidRDefault="00623B2E"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623B2E" w:rsidRPr="00A91544" w:rsidRDefault="00623B2E"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623B2E" w:rsidRPr="00A91544" w:rsidRDefault="00623B2E"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623B2E" w:rsidRDefault="00623B2E">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623B2E" w:rsidRPr="00A91544" w:rsidRDefault="00623B2E"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623B2E" w:rsidRDefault="00623B2E">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623B2E" w:rsidRPr="00A00D57" w:rsidRDefault="00623B2E"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623B2E" w:rsidRPr="00A00D57" w:rsidRDefault="00623B2E"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623B2E" w:rsidRDefault="00623B2E">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623B2E" w:rsidRDefault="00623B2E">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623B2E" w:rsidRDefault="00623B2E">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623B2E" w:rsidRDefault="00623B2E">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623B2E" w:rsidRDefault="00623B2E">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623B2E" w:rsidRDefault="00623B2E">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623B2E" w:rsidRDefault="00623B2E">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623B2E" w:rsidRPr="001617AC" w:rsidRDefault="00623B2E">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623B2E" w:rsidRDefault="00623B2E"/>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623B2E" w:rsidRDefault="00623B2E"/>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623B2E" w:rsidRDefault="00623B2E">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623B2E" w:rsidRDefault="00623B2E"/>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623B2E" w:rsidRDefault="00623B2E"/>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623B2E" w:rsidRDefault="00623B2E"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623B2E" w:rsidRPr="005970ED" w:rsidRDefault="00623B2E"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623B2E" w:rsidRDefault="00623B2E"/>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623B2E" w:rsidRDefault="00623B2E"/>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623B2E" w:rsidRDefault="00623B2E">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623B2E" w:rsidRDefault="00623B2E">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623B2E" w:rsidRPr="001617AC" w:rsidRDefault="00623B2E">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623B2E" w:rsidRPr="001617AC" w:rsidRDefault="00623B2E"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623B2E" w:rsidRPr="001617AC" w:rsidRDefault="00623B2E"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623B2E" w:rsidRPr="001617AC" w:rsidRDefault="00623B2E"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623B2E" w:rsidRPr="001617AC" w:rsidRDefault="00623B2E"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623B2E" w:rsidRDefault="00623B2E"/>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623B2E" w:rsidRPr="001617AC" w:rsidRDefault="00623B2E"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623B2E" w:rsidRPr="001617AC" w:rsidRDefault="00623B2E"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623B2E" w:rsidRDefault="00623B2E"/>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623B2E" w:rsidRDefault="00623B2E"/>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623B2E" w:rsidRPr="001617AC" w:rsidRDefault="00623B2E"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623B2E" w:rsidRDefault="00623B2E"/>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623B2E" w:rsidRDefault="00623B2E"/>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623B2E" w:rsidRPr="001617AC" w:rsidRDefault="00623B2E"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623B2E" w:rsidRDefault="00623B2E"/>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623B2E" w:rsidRPr="005970ED" w:rsidRDefault="00623B2E"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623B2E" w:rsidRPr="005970ED" w:rsidRDefault="00623B2E"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623B2E" w:rsidRDefault="00623B2E">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623B2E" w:rsidRDefault="00623B2E">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623B2E" w:rsidRDefault="00623B2E">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623B2E" w:rsidRDefault="00623B2E">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623B2E" w:rsidRDefault="00623B2E"/>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623B2E" w:rsidRPr="005970ED" w:rsidRDefault="00623B2E"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623B2E" w:rsidRDefault="00623B2E"/>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623B2E" w:rsidRPr="005970ED" w:rsidRDefault="00623B2E"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623B2E" w:rsidRPr="005970ED" w:rsidRDefault="00623B2E"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623B2E" w:rsidRDefault="00623B2E">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623B2E" w:rsidRDefault="00623B2E"/>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623B2E" w:rsidRPr="005970ED" w:rsidRDefault="00623B2E"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623B2E" w:rsidRPr="001617AC" w:rsidRDefault="00623B2E"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623B2E" w:rsidRPr="001617AC" w:rsidRDefault="00623B2E"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w:t>
      </w:r>
      <w:proofErr w:type="gramStart"/>
      <w:r>
        <w:rPr>
          <w:sz w:val="12"/>
          <w:szCs w:val="12"/>
          <w:lang w:val="en-GB"/>
        </w:rPr>
        <w:t>subjects</w:t>
      </w:r>
      <w:proofErr w:type="gramEnd"/>
      <w:r>
        <w:rPr>
          <w:sz w:val="12"/>
          <w:szCs w:val="12"/>
          <w:lang w:val="en-GB"/>
        </w:rPr>
        <w:t xml:space="preserve">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783ABC" w:rsidP="00B1534F">
      <w:pPr>
        <w:rPr>
          <w:lang w:val="en-GB"/>
        </w:rPr>
      </w:pPr>
      <w:r>
        <w:rPr>
          <w:noProof/>
          <w:lang w:eastAsia="cs-CZ"/>
        </w:rPr>
        <w:drawing>
          <wp:inline distT="0" distB="0" distL="0" distR="0" wp14:anchorId="72152A9B" wp14:editId="311073AC">
            <wp:extent cx="5762625" cy="2495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2625" cy="2495550"/>
                    </a:xfrm>
                    <a:prstGeom prst="rect">
                      <a:avLst/>
                    </a:prstGeom>
                    <a:noFill/>
                    <a:ln>
                      <a:noFill/>
                    </a:ln>
                  </pic:spPr>
                </pic:pic>
              </a:graphicData>
            </a:graphic>
          </wp:inline>
        </w:drawing>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5F324E98" wp14:editId="27FE1781">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59D8741F" wp14:editId="5FEBB54F">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93836" w:rsidRDefault="00623B2E"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75AE5" w:rsidRDefault="00623B2E"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75AE5" w:rsidRDefault="00623B2E"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75AE5" w:rsidRDefault="00623B2E"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93836" w:rsidRDefault="00623B2E"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093836" w:rsidRDefault="00623B2E"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623B2E" w:rsidRDefault="00623B2E"/>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623B2E" w:rsidRDefault="00623B2E"/>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623B2E" w:rsidRDefault="00623B2E">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623B2E" w:rsidRDefault="00623B2E"/>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623B2E" w:rsidRDefault="00623B2E"/>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623B2E" w:rsidRDefault="00623B2E"/>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623B2E" w:rsidRPr="00093836" w:rsidRDefault="00623B2E"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623B2E" w:rsidRDefault="00623B2E"/>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623B2E" w:rsidRDefault="00623B2E"/>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623B2E" w:rsidRDefault="00623B2E"/>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623B2E" w:rsidRDefault="00623B2E"/>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623B2E" w:rsidRPr="00475AE5" w:rsidRDefault="00623B2E"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623B2E" w:rsidRPr="00475AE5" w:rsidRDefault="00623B2E"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623B2E" w:rsidRDefault="00623B2E"/>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623B2E" w:rsidRDefault="00623B2E"/>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623B2E" w:rsidRDefault="00623B2E">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623B2E" w:rsidRDefault="00623B2E">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623B2E" w:rsidRDefault="00623B2E"/>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623B2E" w:rsidRDefault="00623B2E"/>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623B2E" w:rsidRDefault="00623B2E"/>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623B2E" w:rsidRPr="00475AE5" w:rsidRDefault="00623B2E"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623B2E" w:rsidRDefault="00623B2E"/>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623B2E" w:rsidRPr="00093836" w:rsidRDefault="00623B2E"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623B2E" w:rsidRDefault="00623B2E"/>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623B2E" w:rsidRDefault="00623B2E"/>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623B2E" w:rsidRDefault="00623B2E"/>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623B2E" w:rsidRPr="00093836" w:rsidRDefault="00623B2E"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623B2E" w:rsidRDefault="00623B2E"/>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623B2E" w:rsidRDefault="00623B2E"/>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623B2E" w:rsidRDefault="00623B2E"/>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623B2E" w:rsidRDefault="00623B2E"/>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623B2E" w:rsidRDefault="00623B2E"/>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623B2E" w:rsidRDefault="00623B2E"/>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623B2E" w:rsidRDefault="00623B2E"/>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623B2E" w:rsidRDefault="00623B2E"/>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623B2E" w:rsidRDefault="00623B2E"/>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623B2E" w:rsidRDefault="00623B2E"/>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623B2E" w:rsidRDefault="00623B2E"/>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623B2E" w:rsidRDefault="00623B2E"/>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70976EB0" wp14:editId="7C7E51B7">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83235B" w:rsidRDefault="00623B2E"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C167EA" w:rsidRDefault="00623B2E"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1C105B" w:rsidRDefault="00623B2E"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623B2E" w:rsidRDefault="00623B2E"/>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623B2E" w:rsidRDefault="00623B2E"/>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623B2E" w:rsidRDefault="00623B2E"/>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623B2E" w:rsidRDefault="00623B2E"/>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623B2E" w:rsidRDefault="00623B2E"/>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623B2E" w:rsidRDefault="00623B2E">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623B2E" w:rsidRDefault="00623B2E"/>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623B2E" w:rsidRPr="001C105B" w:rsidRDefault="00623B2E"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623B2E" w:rsidRDefault="00623B2E"/>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623B2E" w:rsidRDefault="00623B2E"/>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623B2E" w:rsidRDefault="00623B2E"/>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623B2E" w:rsidRDefault="00623B2E"/>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623B2E" w:rsidRPr="001C105B" w:rsidRDefault="00623B2E"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623B2E" w:rsidRDefault="00623B2E"/>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623B2E" w:rsidRDefault="00623B2E"/>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623B2E" w:rsidRDefault="00623B2E">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623B2E" w:rsidRDefault="00623B2E">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623B2E" w:rsidRDefault="00623B2E">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623B2E" w:rsidRDefault="00623B2E">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623B2E" w:rsidRPr="00C167EA" w:rsidRDefault="00623B2E"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623B2E" w:rsidRDefault="00623B2E"/>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623B2E" w:rsidRPr="00C167EA" w:rsidRDefault="00623B2E"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623B2E" w:rsidRDefault="00623B2E"/>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623B2E" w:rsidRPr="00C167EA" w:rsidRDefault="00623B2E"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623B2E" w:rsidRDefault="00623B2E"/>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623B2E" w:rsidRPr="00C167EA" w:rsidRDefault="00623B2E"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623B2E" w:rsidRPr="001C105B" w:rsidRDefault="00623B2E"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623B2E" w:rsidRPr="001C105B" w:rsidRDefault="00623B2E"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623B2E" w:rsidRDefault="00623B2E"/>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623B2E" w:rsidRPr="001C105B" w:rsidRDefault="00623B2E"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623B2E" w:rsidRDefault="00623B2E"/>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623B2E" w:rsidRPr="001C105B" w:rsidRDefault="00623B2E"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623B2E" w:rsidRDefault="00623B2E"/>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623B2E" w:rsidRDefault="00623B2E"/>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623B2E" w:rsidRDefault="00623B2E"/>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623B2E" w:rsidRDefault="00623B2E"/>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623B2E" w:rsidRPr="0083235B" w:rsidRDefault="00623B2E"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623B2E" w:rsidRDefault="00623B2E"/>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623B2E" w:rsidRDefault="00623B2E"/>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623B2E" w:rsidRDefault="00623B2E"/>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623B2E" w:rsidRDefault="00623B2E"/>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623B2E" w:rsidRDefault="00623B2E"/>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623B2E" w:rsidRPr="00C167EA" w:rsidRDefault="00623B2E"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623B2E" w:rsidRDefault="00623B2E"/>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623B2E" w:rsidRDefault="00623B2E"/>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623B2E" w:rsidRPr="001C105B" w:rsidRDefault="00623B2E"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623B2E" w:rsidRDefault="00623B2E"/>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623B2E" w:rsidRPr="001C105B" w:rsidRDefault="00623B2E"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623B2E" w:rsidRPr="001C105B" w:rsidRDefault="00623B2E"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623B2E" w:rsidRDefault="00623B2E"/>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623B2E" w:rsidRDefault="00623B2E"/>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623B2E" w:rsidRDefault="00623B2E"/>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623B2E" w:rsidRDefault="00623B2E"/>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623B2E" w:rsidRDefault="00623B2E">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1511DC62" wp14:editId="69405BAA">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94676" w:rsidRDefault="00623B2E"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94676" w:rsidRDefault="00623B2E"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D94676" w:rsidRDefault="00623B2E"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67EC" w:rsidRDefault="00623B2E"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67EC" w:rsidRDefault="00623B2E"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67EC" w:rsidRDefault="00623B2E"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623B2E" w:rsidRPr="00D94676" w:rsidRDefault="00623B2E"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623B2E" w:rsidRDefault="00623B2E"/>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623B2E" w:rsidRDefault="00623B2E"/>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623B2E" w:rsidRPr="00D94676" w:rsidRDefault="00623B2E"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623B2E" w:rsidRDefault="00623B2E"/>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623B2E" w:rsidRDefault="00623B2E"/>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623B2E" w:rsidRPr="00D94676" w:rsidRDefault="00623B2E"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623B2E" w:rsidRPr="004867EC" w:rsidRDefault="00623B2E"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623B2E" w:rsidRDefault="00623B2E">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623B2E" w:rsidRDefault="00623B2E">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623B2E" w:rsidRDefault="00623B2E"/>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623B2E" w:rsidRDefault="00623B2E"/>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623B2E" w:rsidRPr="00483837" w:rsidRDefault="00623B2E"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623B2E" w:rsidRPr="004867EC" w:rsidRDefault="00623B2E"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623B2E" w:rsidRDefault="00623B2E">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623B2E" w:rsidRPr="00483837" w:rsidRDefault="00623B2E">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623B2E" w:rsidRPr="00483837" w:rsidRDefault="00623B2E"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623B2E" w:rsidRPr="00483837" w:rsidRDefault="00623B2E"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623B2E" w:rsidRPr="004867EC" w:rsidRDefault="00623B2E"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623B2E" w:rsidRDefault="00623B2E">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623B2E" w:rsidRDefault="00623B2E">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65096E35" wp14:editId="35D5E536">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4867EC">
                              <w:pPr>
                                <w:jc w:val="center"/>
                              </w:pPr>
                              <w:r>
                                <w:rPr>
                                  <w:rFonts w:ascii="Arial" w:hAnsi="Arial" w:cs="Arial"/>
                                  <w:color w:val="000000"/>
                                  <w:sz w:val="14"/>
                                  <w:szCs w:val="14"/>
                                  <w:lang w:val="en-US"/>
                                </w:rPr>
                                <w:t>Creation of VO nomination beetween OTE-TSO</w:t>
                              </w:r>
                            </w:p>
                            <w:p w:rsidR="00623B2E" w:rsidRPr="004867EC" w:rsidRDefault="00623B2E"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4867EC" w:rsidRDefault="00623B2E"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623B2E" w:rsidRDefault="00623B2E"/>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623B2E" w:rsidRDefault="00623B2E">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623B2E" w:rsidRDefault="00623B2E">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623B2E" w:rsidRDefault="00623B2E">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623B2E" w:rsidRDefault="00623B2E" w:rsidP="004867EC">
                        <w:pPr>
                          <w:jc w:val="center"/>
                        </w:pPr>
                        <w:r>
                          <w:rPr>
                            <w:rFonts w:ascii="Arial" w:hAnsi="Arial" w:cs="Arial"/>
                            <w:color w:val="000000"/>
                            <w:sz w:val="14"/>
                            <w:szCs w:val="14"/>
                            <w:lang w:val="en-US"/>
                          </w:rPr>
                          <w:t>Creation of VO nomination beetween OTE-TSO</w:t>
                        </w:r>
                      </w:p>
                      <w:p w:rsidR="00623B2E" w:rsidRPr="004867EC" w:rsidRDefault="00623B2E"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623B2E" w:rsidRDefault="00623B2E">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623B2E" w:rsidRPr="004867EC" w:rsidRDefault="00623B2E"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623B2E" w:rsidRDefault="00623B2E">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623B2E" w:rsidRDefault="00623B2E">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623B2E" w:rsidRDefault="00623B2E">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623B2E" w:rsidRPr="00E4215F" w:rsidRDefault="00623B2E"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623B2E" w:rsidRDefault="00623B2E">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69C7090E" wp14:editId="13B34005">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3AA7" w:rsidRDefault="00623B2E"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D3AA7" w:rsidRDefault="00623B2E"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70041B" w:rsidRDefault="00623B2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623B2E" w:rsidRDefault="00623B2E"/>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623B2E" w:rsidRDefault="00623B2E"/>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623B2E" w:rsidRDefault="00623B2E"/>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623B2E" w:rsidRDefault="00623B2E"/>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623B2E" w:rsidRDefault="00623B2E"/>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623B2E" w:rsidRDefault="00623B2E"/>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623B2E" w:rsidRDefault="00623B2E"/>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623B2E" w:rsidRDefault="00623B2E"/>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623B2E" w:rsidRDefault="00623B2E"/>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623B2E" w:rsidRDefault="00623B2E"/>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623B2E" w:rsidRDefault="00623B2E"/>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623B2E" w:rsidRDefault="00623B2E"/>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623B2E" w:rsidRPr="0070041B" w:rsidRDefault="00623B2E"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623B2E" w:rsidRDefault="00623B2E"/>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623B2E" w:rsidRDefault="00623B2E"/>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623B2E" w:rsidRDefault="00623B2E"/>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623B2E" w:rsidRDefault="00623B2E"/>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623B2E" w:rsidRDefault="00623B2E"/>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623B2E" w:rsidRDefault="00623B2E"/>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623B2E" w:rsidRDefault="00623B2E"/>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623B2E" w:rsidRDefault="00623B2E"/>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623B2E" w:rsidRDefault="00623B2E"/>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623B2E" w:rsidRDefault="00623B2E"/>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623B2E" w:rsidRPr="009D3AA7" w:rsidRDefault="00623B2E"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623B2E" w:rsidRPr="009D3AA7" w:rsidRDefault="00623B2E"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623B2E" w:rsidRDefault="00623B2E"/>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623B2E" w:rsidRDefault="00623B2E"/>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623B2E" w:rsidRDefault="00623B2E"/>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623B2E" w:rsidRDefault="00623B2E"/>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623B2E" w:rsidRDefault="00623B2E"/>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623B2E" w:rsidRDefault="00623B2E"/>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623B2E" w:rsidRPr="0070041B" w:rsidRDefault="00623B2E"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623B2E" w:rsidRDefault="00623B2E"/>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623B2E" w:rsidRDefault="00623B2E"/>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623B2E" w:rsidRDefault="00623B2E"/>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623B2E" w:rsidRDefault="00623B2E"/>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623B2E" w:rsidRDefault="00623B2E"/>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623B2E" w:rsidRDefault="00623B2E"/>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623B2E" w:rsidRPr="0070041B" w:rsidRDefault="00623B2E"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623B2E" w:rsidRPr="0070041B" w:rsidRDefault="00623B2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623B2E" w:rsidRDefault="00623B2E">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623B2E" w:rsidRPr="0070041B" w:rsidRDefault="00623B2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623B2E" w:rsidRDefault="00623B2E">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623B2E" w:rsidRDefault="00623B2E">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2" type="#_x0000_t75" style="width:392.45pt;height:248.55pt" o:ole="">
            <v:imagedata r:id="rId72" o:title=""/>
          </v:shape>
          <o:OLEObject Type="Embed" ProgID="Visio.Drawing.11" ShapeID="_x0000_i1032" DrawAspect="Content" ObjectID="_1528720042" r:id="rId73"/>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lastRenderedPageBreak/>
        <w:t xml:space="preserve">shipper codelist </w:t>
      </w:r>
    </w:p>
    <w:p w:rsidR="002A1392" w:rsidRDefault="00783ABC" w:rsidP="002A1392">
      <w:r>
        <w:rPr>
          <w:noProof/>
          <w:lang w:eastAsia="cs-CZ"/>
        </w:rPr>
        <mc:AlternateContent>
          <mc:Choice Requires="wpc">
            <w:drawing>
              <wp:inline distT="0" distB="0" distL="0" distR="0" wp14:anchorId="54E75120" wp14:editId="49202E0A">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BF42C0" w:rsidRDefault="00623B2E"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623B2E" w:rsidRDefault="00623B2E"/>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623B2E" w:rsidRDefault="00623B2E"/>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623B2E" w:rsidRDefault="00623B2E">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623B2E" w:rsidRDefault="00623B2E"/>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623B2E" w:rsidRDefault="00623B2E">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623B2E" w:rsidRDefault="00623B2E">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623B2E" w:rsidRDefault="00623B2E"/>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623B2E" w:rsidRDefault="00623B2E"/>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623B2E" w:rsidRDefault="00623B2E">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623B2E" w:rsidRDefault="00623B2E"/>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623B2E" w:rsidRDefault="00623B2E">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623B2E" w:rsidRDefault="00623B2E">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623B2E" w:rsidRDefault="00623B2E"/>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623B2E" w:rsidRPr="00BF42C0" w:rsidRDefault="00623B2E"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623B2E" w:rsidRDefault="00623B2E"/>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lastRenderedPageBreak/>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 xml:space="preserve">for </w:t>
            </w:r>
            <w:proofErr w:type="gramStart"/>
            <w:r>
              <w:rPr>
                <w:sz w:val="18"/>
                <w:szCs w:val="18"/>
              </w:rPr>
              <w:t>NTT</w:t>
            </w:r>
            <w:r w:rsidR="006B0C2D">
              <w:rPr>
                <w:sz w:val="18"/>
                <w:szCs w:val="18"/>
              </w:rPr>
              <w:t xml:space="preserve"> </w:t>
            </w:r>
            <w:r w:rsidR="00ED5387">
              <w:rPr>
                <w:sz w:val="18"/>
                <w:szCs w:val="18"/>
              </w:rPr>
              <w:t>,NFK</w:t>
            </w:r>
            <w:proofErr w:type="gramEnd"/>
            <w:r w:rsidR="00ED5387">
              <w:rPr>
                <w:sz w:val="18"/>
                <w:szCs w:val="18"/>
              </w:rPr>
              <w:t xml:space="preserve">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 xml:space="preserve">for </w:t>
            </w:r>
            <w:proofErr w:type="gramStart"/>
            <w:r>
              <w:rPr>
                <w:sz w:val="18"/>
                <w:szCs w:val="18"/>
              </w:rPr>
              <w:t>NTT</w:t>
            </w:r>
            <w:r w:rsidR="006B0C2D">
              <w:rPr>
                <w:sz w:val="18"/>
                <w:szCs w:val="18"/>
              </w:rPr>
              <w:t xml:space="preserve"> </w:t>
            </w:r>
            <w:r w:rsidR="00B310E8">
              <w:rPr>
                <w:sz w:val="18"/>
                <w:szCs w:val="18"/>
              </w:rPr>
              <w:t>,NFK</w:t>
            </w:r>
            <w:proofErr w:type="gramEnd"/>
            <w:r w:rsidR="00B310E8">
              <w:rPr>
                <w:sz w:val="18"/>
                <w:szCs w:val="18"/>
              </w:rPr>
              <w:t xml:space="preserve">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lastRenderedPageBreak/>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623B2E" w:rsidP="00D3491D">
      <w:pPr>
        <w:rPr>
          <w:lang w:val="en-GB"/>
        </w:rPr>
      </w:pPr>
      <w:hyperlink r:id="rId74" w:tooltip="RESPONSE.xsd" w:history="1">
        <w:r w:rsidR="00D3491D" w:rsidRPr="0064686B">
          <w:rPr>
            <w:rStyle w:val="Hypertextovodkaz"/>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623B2E" w:rsidP="00C11886">
            <w:pPr>
              <w:pStyle w:val="TableNormal1"/>
              <w:jc w:val="center"/>
              <w:rPr>
                <w:rFonts w:eastAsia="Arial Unicode MS"/>
                <w:lang w:val="en-GB"/>
              </w:rPr>
            </w:pPr>
            <w:hyperlink r:id="rId75"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 xml:space="preserve">unused tolerance, </w:t>
            </w:r>
            <w:r>
              <w:rPr>
                <w:sz w:val="18"/>
                <w:szCs w:val="18"/>
                <w:lang w:val="en-GB"/>
              </w:rPr>
              <w:lastRenderedPageBreak/>
              <w:t>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 xml:space="preserve">for </w:t>
            </w:r>
            <w:proofErr w:type="gramStart"/>
            <w:r>
              <w:rPr>
                <w:sz w:val="18"/>
                <w:szCs w:val="18"/>
              </w:rPr>
              <w:t>NTT ,NFK</w:t>
            </w:r>
            <w:proofErr w:type="gramEnd"/>
            <w:r>
              <w:rPr>
                <w:sz w:val="18"/>
                <w:szCs w:val="18"/>
              </w:rPr>
              <w:t xml:space="preserve">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 xml:space="preserve">for </w:t>
            </w:r>
            <w:proofErr w:type="gramStart"/>
            <w:r>
              <w:rPr>
                <w:sz w:val="18"/>
                <w:szCs w:val="18"/>
              </w:rPr>
              <w:t>NTT ,NFK</w:t>
            </w:r>
            <w:proofErr w:type="gramEnd"/>
            <w:r>
              <w:rPr>
                <w:sz w:val="18"/>
                <w:szCs w:val="18"/>
              </w:rPr>
              <w:t xml:space="preserve">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w:t>
            </w:r>
            <w:r w:rsidR="00762548" w:rsidRPr="0064686B">
              <w:rPr>
                <w:sz w:val="18"/>
                <w:szCs w:val="18"/>
                <w:lang w:val="en-GB"/>
              </w:rPr>
              <w:lastRenderedPageBreak/>
              <w:t>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lastRenderedPageBreak/>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w:t>
            </w:r>
            <w:r w:rsidR="00762548" w:rsidRPr="0064686B">
              <w:rPr>
                <w:sz w:val="18"/>
                <w:szCs w:val="18"/>
                <w:lang w:val="en-GB"/>
              </w:rPr>
              <w:lastRenderedPageBreak/>
              <w:t>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lastRenderedPageBreak/>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proofErr w:type="gramStart"/>
      <w:r w:rsidR="009E1FFA">
        <w:rPr>
          <w:lang w:val="en-GB"/>
        </w:rPr>
        <w:t>confirmed</w:t>
      </w:r>
      <w:r w:rsidR="00B1703C">
        <w:rPr>
          <w:lang w:val="en-GB"/>
        </w:rPr>
        <w:t>), eventuelly 99G</w:t>
      </w:r>
      <w:proofErr w:type="gramEnd"/>
      <w:r w:rsidR="00B1703C">
        <w:rPr>
          <w:lang w:val="en-GB"/>
        </w:rPr>
        <w:t xml:space="preserve">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623B2E" w:rsidP="00D1188A">
      <w:pPr>
        <w:rPr>
          <w:lang w:val="en-GB"/>
        </w:rPr>
      </w:pPr>
      <w:hyperlink r:id="rId76" w:tooltip="RESPONSE.xsd" w:history="1">
        <w:r w:rsidR="00D1188A" w:rsidRPr="0064686B">
          <w:rPr>
            <w:rStyle w:val="Hypertextovodkaz"/>
            <w:lang w:val="en-GB"/>
          </w:rPr>
          <w:t>EDIGAS/NOMRES</w:t>
        </w:r>
      </w:hyperlink>
    </w:p>
    <w:p w:rsidR="007A6DC1" w:rsidRPr="0064686B" w:rsidRDefault="007A6DC1" w:rsidP="008F4E04">
      <w:pPr>
        <w:rPr>
          <w:lang w:val="en-GB"/>
        </w:rPr>
      </w:pP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623B2E" w:rsidP="00E94A78">
            <w:pPr>
              <w:pStyle w:val="TableNormal1"/>
              <w:jc w:val="center"/>
              <w:rPr>
                <w:rFonts w:eastAsia="Arial Unicode MS"/>
                <w:lang w:val="en-GB"/>
              </w:rPr>
            </w:pPr>
            <w:hyperlink r:id="rId77" w:history="1">
              <w:r w:rsidR="00E94A78" w:rsidRPr="0064686B">
                <w:rPr>
                  <w:rStyle w:val="Hypertextovodkaz"/>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623B2E" w:rsidP="007743D6">
      <w:pPr>
        <w:rPr>
          <w:lang w:val="en-GB"/>
        </w:rPr>
      </w:pPr>
      <w:hyperlink r:id="rId78" w:tooltip="RESPONSE.xsd" w:history="1">
        <w:r w:rsidR="007743D6" w:rsidRPr="0064686B">
          <w:rPr>
            <w:rStyle w:val="Hypertextovodkaz"/>
            <w:lang w:val="en-GB"/>
          </w:rPr>
          <w:t>EDIGAS/APERAK</w:t>
        </w:r>
      </w:hyperlink>
    </w:p>
    <w:p w:rsidR="007743D6" w:rsidRPr="0064686B" w:rsidRDefault="007743D6" w:rsidP="008F4E04">
      <w:pPr>
        <w:rPr>
          <w:lang w:val="en-GB"/>
        </w:rPr>
      </w:pP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623B2E" w:rsidP="00C11886">
            <w:pPr>
              <w:pStyle w:val="TableNormal1"/>
              <w:jc w:val="center"/>
              <w:rPr>
                <w:rFonts w:eastAsia="Arial Unicode MS"/>
                <w:lang w:val="en-GB"/>
              </w:rPr>
            </w:pPr>
            <w:hyperlink r:id="rId79" w:history="1">
              <w:r w:rsidR="00E94A78" w:rsidRPr="0064686B">
                <w:rPr>
                  <w:rStyle w:val="Hypertextovodkaz"/>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623B2E" w:rsidP="00D3491D">
      <w:pPr>
        <w:rPr>
          <w:lang w:val="en-GB"/>
        </w:rPr>
      </w:pPr>
      <w:hyperlink r:id="rId80" w:tooltip="RESPONSE.xsd" w:history="1">
        <w:r w:rsidR="00D3491D" w:rsidRPr="0064686B">
          <w:rPr>
            <w:rStyle w:val="Hypertextovodkaz"/>
            <w:lang w:val="en-GB"/>
          </w:rPr>
          <w:t>EDIGAS/SHPCDS</w:t>
        </w:r>
      </w:hyperlink>
    </w:p>
    <w:p w:rsidR="00D3491D" w:rsidRPr="0064686B" w:rsidRDefault="00D3491D" w:rsidP="008F4E04">
      <w:pPr>
        <w:rPr>
          <w:lang w:val="en-GB"/>
        </w:rPr>
      </w:pP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623B2E" w:rsidP="00C11886">
            <w:pPr>
              <w:pStyle w:val="TableNormal1"/>
              <w:jc w:val="center"/>
              <w:rPr>
                <w:rFonts w:eastAsia="Arial Unicode MS"/>
                <w:lang w:val="en-GB"/>
              </w:rPr>
            </w:pPr>
            <w:hyperlink r:id="rId81" w:history="1">
              <w:r w:rsidR="00E94A78" w:rsidRPr="0064686B">
                <w:rPr>
                  <w:rStyle w:val="Hypertextovodkaz"/>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7" w:name="_Toc452102492"/>
      <w:r>
        <w:rPr>
          <w:lang w:val="en-GB"/>
        </w:rPr>
        <w:lastRenderedPageBreak/>
        <w:t>Imbalances</w:t>
      </w:r>
      <w:bookmarkEnd w:id="367"/>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611BC77" wp14:editId="4177D4EE">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81763" w:rsidRDefault="00623B2E"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623B2E" w:rsidRPr="009A3B80" w:rsidRDefault="00623B2E"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623B2E" w:rsidRPr="009A3B80" w:rsidRDefault="00623B2E"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623B2E" w:rsidRDefault="00623B2E">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F81763" w:rsidRDefault="00623B2E"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Pr="009A3B80" w:rsidRDefault="00623B2E"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3B2E" w:rsidRDefault="00623B2E">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623B2E" w:rsidRDefault="00623B2E"/>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623B2E" w:rsidRDefault="00623B2E">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623B2E" w:rsidRDefault="00623B2E"/>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623B2E" w:rsidRDefault="00623B2E"/>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623B2E" w:rsidRDefault="00623B2E">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623B2E" w:rsidRDefault="00623B2E"/>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623B2E" w:rsidRPr="00F81763" w:rsidRDefault="00623B2E"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623B2E" w:rsidRDefault="00623B2E">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623B2E" w:rsidRDefault="00623B2E">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623B2E" w:rsidRPr="009A3B80" w:rsidRDefault="00623B2E"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623B2E" w:rsidRPr="009A3B80" w:rsidRDefault="00623B2E"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623B2E" w:rsidRPr="009A3B80" w:rsidRDefault="00623B2E"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623B2E" w:rsidRPr="009A3B80" w:rsidRDefault="00623B2E"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623B2E" w:rsidRDefault="00623B2E">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623B2E" w:rsidRDefault="00623B2E"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623B2E" w:rsidRPr="009A3B80" w:rsidRDefault="00623B2E"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623B2E" w:rsidRDefault="00623B2E"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623B2E" w:rsidRDefault="00623B2E">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623B2E" w:rsidRDefault="00623B2E"/>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623B2E" w:rsidRDefault="00623B2E">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623B2E" w:rsidRDefault="00623B2E"/>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623B2E" w:rsidRDefault="00623B2E">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623B2E" w:rsidRPr="009A3B80" w:rsidRDefault="00623B2E"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623B2E" w:rsidRPr="00F81763" w:rsidRDefault="00623B2E"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623B2E" w:rsidRDefault="00623B2E">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623B2E" w:rsidRPr="009A3B80" w:rsidRDefault="00623B2E"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623B2E" w:rsidRDefault="00623B2E">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lastRenderedPageBreak/>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lastRenderedPageBreak/>
              <w:t>PBAA</w:t>
            </w:r>
            <w:r w:rsidRPr="000C6651">
              <w:rPr>
                <w:sz w:val="18"/>
                <w:szCs w:val="18"/>
                <w:lang w:val="en-GB"/>
              </w:rPr>
              <w:t xml:space="preserve"> = the approximate value of the daily amount of countervailing</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Pr="0064686B"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64686B" w:rsidRDefault="004128D4" w:rsidP="002F4291">
            <w:pPr>
              <w:rPr>
                <w:color w:val="0000FF"/>
                <w:sz w:val="18"/>
                <w:szCs w:val="18"/>
                <w:lang w:val="en-GB"/>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lastRenderedPageBreak/>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4128D4" w:rsidRPr="0064686B" w:rsidRDefault="004128D4"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 xml:space="preserve">Virtual </w:t>
            </w:r>
            <w:r>
              <w:rPr>
                <w:sz w:val="18"/>
                <w:szCs w:val="18"/>
                <w:lang w:val="en-GB" w:eastAsia="cs-CZ"/>
              </w:rPr>
              <w:lastRenderedPageBreak/>
              <w:t>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lastRenderedPageBreak/>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sidRPr="007A2DC1">
              <w:rPr>
                <w:sz w:val="20"/>
                <w:szCs w:val="20"/>
                <w:lang w:eastAsia="cs-CZ"/>
              </w:rPr>
              <w:t>c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proofErr w:type="gramStart"/>
            <w:r>
              <w:rPr>
                <w:color w:val="0000FF"/>
                <w:sz w:val="18"/>
                <w:szCs w:val="18"/>
              </w:rPr>
              <w:lastRenderedPageBreak/>
              <w:t>XACP</w:t>
            </w:r>
            <w:r>
              <w:rPr>
                <w:color w:val="000000"/>
                <w:sz w:val="18"/>
                <w:szCs w:val="18"/>
              </w:rPr>
              <w:t xml:space="preserve"> =  status</w:t>
            </w:r>
            <w:proofErr w:type="gramEnd"/>
            <w:r>
              <w:rPr>
                <w:color w:val="000000"/>
                <w:sz w:val="18"/>
                <w:szCs w:val="18"/>
              </w:rPr>
              <w:t xml:space="preserve">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sidRPr="00007C1E">
              <w:rPr>
                <w:sz w:val="20"/>
                <w:szCs w:val="20"/>
              </w:rPr>
              <w:t>Account operator status</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623B2E" w:rsidP="00D3491D">
      <w:pPr>
        <w:rPr>
          <w:lang w:val="en-GB"/>
        </w:rPr>
      </w:pPr>
      <w:hyperlink r:id="rId82" w:tooltip="RESPONSE.xsd" w:history="1">
        <w:r w:rsidR="00D3491D" w:rsidRPr="0064686B">
          <w:rPr>
            <w:rStyle w:val="Hypertextovodkaz"/>
            <w:lang w:val="en-GB"/>
          </w:rPr>
          <w:t>EDIGAS/IMBNOT</w:t>
        </w:r>
      </w:hyperlink>
    </w:p>
    <w:p w:rsidR="008F4E04" w:rsidRPr="0064686B" w:rsidRDefault="008F4E04" w:rsidP="008F4E04">
      <w:pPr>
        <w:rPr>
          <w:lang w:val="en-GB"/>
        </w:rPr>
      </w:pP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623B2E" w:rsidP="00C11886">
            <w:pPr>
              <w:pStyle w:val="TableNormal1"/>
              <w:jc w:val="center"/>
              <w:rPr>
                <w:rFonts w:eastAsia="Arial Unicode MS"/>
                <w:lang w:val="en-GB"/>
              </w:rPr>
            </w:pPr>
            <w:hyperlink r:id="rId83" w:history="1">
              <w:r w:rsidR="00E94A78" w:rsidRPr="0064686B">
                <w:rPr>
                  <w:rStyle w:val="Hypertextovodkaz"/>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52102493"/>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46A1DAFA" wp14:editId="4A5A9012">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0F55E7EC" wp14:editId="6DAEF2FE">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 xml:space="preserve">ISSUER IDENTIFICATION - </w:t>
            </w:r>
            <w:r w:rsidRPr="004C7587">
              <w:rPr>
                <w:b/>
                <w:bCs/>
                <w:color w:val="33339A"/>
                <w:sz w:val="18"/>
                <w:szCs w:val="18"/>
              </w:rPr>
              <w:lastRenderedPageBreak/>
              <w:t>CODING SCHEME</w:t>
            </w:r>
          </w:p>
        </w:tc>
        <w:tc>
          <w:tcPr>
            <w:tcW w:w="626" w:type="dxa"/>
            <w:vAlign w:val="center"/>
          </w:tcPr>
          <w:p w:rsidR="00B33D48" w:rsidRPr="004C7587" w:rsidRDefault="00B33D48" w:rsidP="00DD71C8">
            <w:pPr>
              <w:jc w:val="center"/>
              <w:rPr>
                <w:sz w:val="18"/>
                <w:szCs w:val="18"/>
              </w:rPr>
            </w:pPr>
            <w:r w:rsidRPr="004C7587">
              <w:rPr>
                <w:sz w:val="18"/>
                <w:szCs w:val="18"/>
              </w:rPr>
              <w:lastRenderedPageBreak/>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lastRenderedPageBreak/>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lastRenderedPageBreak/>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lastRenderedPageBreak/>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w:t>
            </w:r>
            <w:proofErr w:type="gramStart"/>
            <w:r w:rsidRPr="005220EA">
              <w:rPr>
                <w:sz w:val="18"/>
                <w:szCs w:val="18"/>
              </w:rPr>
              <w:t>the safe</w:t>
            </w:r>
            <w:proofErr w:type="gramEnd"/>
            <w:r w:rsidRPr="005220EA">
              <w:rPr>
                <w:sz w:val="18"/>
                <w:szCs w:val="18"/>
              </w:rPr>
              <w:t xml:space="preserv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been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lastRenderedPageBreak/>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623B2E" w:rsidP="00DD71C8">
            <w:pPr>
              <w:pStyle w:val="TableNormal1"/>
              <w:jc w:val="center"/>
              <w:rPr>
                <w:rFonts w:eastAsia="Arial Unicode MS"/>
              </w:rPr>
            </w:pPr>
            <w:hyperlink r:id="rId86" w:history="1">
              <w:r w:rsidR="00B33D48">
                <w:rPr>
                  <w:rStyle w:val="Hypertextovodkaz"/>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87"/>
      <w:footerReference w:type="default" r:id="rId88"/>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3B2E" w:rsidRDefault="00623B2E">
      <w:r>
        <w:separator/>
      </w:r>
    </w:p>
  </w:endnote>
  <w:endnote w:type="continuationSeparator" w:id="0">
    <w:p w:rsidR="00623B2E" w:rsidRDefault="00623B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623B2E">
      <w:trPr>
        <w:trHeight w:hRule="exact" w:val="296"/>
      </w:trPr>
      <w:tc>
        <w:tcPr>
          <w:tcW w:w="9072" w:type="dxa"/>
          <w:tcBorders>
            <w:top w:val="single" w:sz="6" w:space="0" w:color="auto"/>
            <w:left w:val="nil"/>
            <w:bottom w:val="nil"/>
            <w:right w:val="nil"/>
          </w:tcBorders>
        </w:tcPr>
        <w:p w:rsidR="00623B2E" w:rsidRDefault="00623B2E">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C85221">
            <w:rPr>
              <w:noProof/>
              <w:sz w:val="20"/>
            </w:rPr>
            <w:t>2</w:t>
          </w:r>
          <w:r>
            <w:rPr>
              <w:sz w:val="20"/>
            </w:rPr>
            <w:fldChar w:fldCharType="end"/>
          </w:r>
        </w:p>
      </w:tc>
    </w:tr>
  </w:tbl>
  <w:p w:rsidR="00623B2E" w:rsidRDefault="00623B2E">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3B2E" w:rsidRDefault="00623B2E">
      <w:r>
        <w:separator/>
      </w:r>
    </w:p>
  </w:footnote>
  <w:footnote w:type="continuationSeparator" w:id="0">
    <w:p w:rsidR="00623B2E" w:rsidRDefault="00623B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623B2E">
      <w:trPr>
        <w:trHeight w:val="709"/>
      </w:trPr>
      <w:tc>
        <w:tcPr>
          <w:tcW w:w="6750" w:type="dxa"/>
        </w:tcPr>
        <w:p w:rsidR="00623B2E" w:rsidRDefault="00623B2E"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623B2E" w:rsidRDefault="00623B2E">
          <w:pPr>
            <w:pStyle w:val="Zhlav"/>
            <w:spacing w:after="0"/>
            <w:ind w:right="57"/>
            <w:rPr>
              <w:rFonts w:ascii="Times New Roman" w:hAnsi="Times New Roman"/>
              <w:sz w:val="20"/>
            </w:rPr>
          </w:pPr>
        </w:p>
      </w:tc>
      <w:tc>
        <w:tcPr>
          <w:tcW w:w="2330" w:type="dxa"/>
        </w:tcPr>
        <w:p w:rsidR="00623B2E" w:rsidRDefault="00623B2E">
          <w:pPr>
            <w:pStyle w:val="Zhlav"/>
            <w:spacing w:after="0"/>
            <w:ind w:right="57"/>
            <w:jc w:val="right"/>
            <w:rPr>
              <w:rFonts w:ascii="Times New Roman" w:hAnsi="Times New Roman"/>
              <w:sz w:val="20"/>
            </w:rPr>
          </w:pPr>
        </w:p>
      </w:tc>
    </w:tr>
  </w:tbl>
  <w:p w:rsidR="00623B2E" w:rsidRDefault="00623B2E">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AAD"/>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0BB3"/>
    <w:rsid w:val="00061BA8"/>
    <w:rsid w:val="00063BA9"/>
    <w:rsid w:val="00064559"/>
    <w:rsid w:val="0006688B"/>
    <w:rsid w:val="000675C6"/>
    <w:rsid w:val="00067CA3"/>
    <w:rsid w:val="000705BA"/>
    <w:rsid w:val="00072DF3"/>
    <w:rsid w:val="00074BDC"/>
    <w:rsid w:val="000766CC"/>
    <w:rsid w:val="00076766"/>
    <w:rsid w:val="00076E08"/>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FDD"/>
    <w:rsid w:val="001468DA"/>
    <w:rsid w:val="001469DD"/>
    <w:rsid w:val="001514C6"/>
    <w:rsid w:val="00151802"/>
    <w:rsid w:val="0015254D"/>
    <w:rsid w:val="00152A0C"/>
    <w:rsid w:val="00153436"/>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B73"/>
    <w:rsid w:val="00346DCD"/>
    <w:rsid w:val="00346F11"/>
    <w:rsid w:val="00350EFD"/>
    <w:rsid w:val="00352674"/>
    <w:rsid w:val="00353395"/>
    <w:rsid w:val="00353FB8"/>
    <w:rsid w:val="00354703"/>
    <w:rsid w:val="00355032"/>
    <w:rsid w:val="00356AE5"/>
    <w:rsid w:val="003615E6"/>
    <w:rsid w:val="00364E60"/>
    <w:rsid w:val="00365538"/>
    <w:rsid w:val="003665FD"/>
    <w:rsid w:val="0036729C"/>
    <w:rsid w:val="003703DE"/>
    <w:rsid w:val="00371648"/>
    <w:rsid w:val="00371CD1"/>
    <w:rsid w:val="00371E84"/>
    <w:rsid w:val="003726B4"/>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39BC"/>
    <w:rsid w:val="00425820"/>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32CB"/>
    <w:rsid w:val="004733D8"/>
    <w:rsid w:val="004737D5"/>
    <w:rsid w:val="00475AE5"/>
    <w:rsid w:val="00476222"/>
    <w:rsid w:val="00476C68"/>
    <w:rsid w:val="00477978"/>
    <w:rsid w:val="00480677"/>
    <w:rsid w:val="00481F20"/>
    <w:rsid w:val="004822D0"/>
    <w:rsid w:val="004827A7"/>
    <w:rsid w:val="00482B04"/>
    <w:rsid w:val="00483837"/>
    <w:rsid w:val="0048582C"/>
    <w:rsid w:val="004859DF"/>
    <w:rsid w:val="00485B6B"/>
    <w:rsid w:val="004864D8"/>
    <w:rsid w:val="004867EC"/>
    <w:rsid w:val="00491F12"/>
    <w:rsid w:val="00493CD9"/>
    <w:rsid w:val="00493FE5"/>
    <w:rsid w:val="0049534B"/>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41FB"/>
    <w:rsid w:val="00524D64"/>
    <w:rsid w:val="0052568A"/>
    <w:rsid w:val="00526165"/>
    <w:rsid w:val="0052700B"/>
    <w:rsid w:val="005304D1"/>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ECE"/>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EBB"/>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813"/>
    <w:rsid w:val="00635325"/>
    <w:rsid w:val="00635CAB"/>
    <w:rsid w:val="006363C8"/>
    <w:rsid w:val="006426AB"/>
    <w:rsid w:val="006435C9"/>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ED5"/>
    <w:rsid w:val="00674FFD"/>
    <w:rsid w:val="00675EF9"/>
    <w:rsid w:val="00676C1B"/>
    <w:rsid w:val="00680606"/>
    <w:rsid w:val="006817F9"/>
    <w:rsid w:val="00682E87"/>
    <w:rsid w:val="006854E4"/>
    <w:rsid w:val="00685C6C"/>
    <w:rsid w:val="006872C1"/>
    <w:rsid w:val="00687402"/>
    <w:rsid w:val="00691B79"/>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B0C2D"/>
    <w:rsid w:val="006B19CB"/>
    <w:rsid w:val="006B41D3"/>
    <w:rsid w:val="006B42BA"/>
    <w:rsid w:val="006B47D5"/>
    <w:rsid w:val="006B7D27"/>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F0B0C"/>
    <w:rsid w:val="007F1AA7"/>
    <w:rsid w:val="007F2E98"/>
    <w:rsid w:val="007F2F75"/>
    <w:rsid w:val="007F474B"/>
    <w:rsid w:val="007F5693"/>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605D4"/>
    <w:rsid w:val="00860B27"/>
    <w:rsid w:val="00860DB3"/>
    <w:rsid w:val="00863F21"/>
    <w:rsid w:val="00864581"/>
    <w:rsid w:val="00864A65"/>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E07F1"/>
    <w:rsid w:val="008E1034"/>
    <w:rsid w:val="008E208F"/>
    <w:rsid w:val="008E3446"/>
    <w:rsid w:val="008E3866"/>
    <w:rsid w:val="008E3B58"/>
    <w:rsid w:val="008E484F"/>
    <w:rsid w:val="008E64B1"/>
    <w:rsid w:val="008F0F5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77CCF"/>
    <w:rsid w:val="00A802FF"/>
    <w:rsid w:val="00A8073D"/>
    <w:rsid w:val="00A8139D"/>
    <w:rsid w:val="00A8209B"/>
    <w:rsid w:val="00A829E5"/>
    <w:rsid w:val="00A82E9F"/>
    <w:rsid w:val="00A83E99"/>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AF3E81"/>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10E8"/>
    <w:rsid w:val="00B323C2"/>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35F"/>
    <w:rsid w:val="00BB5AFC"/>
    <w:rsid w:val="00BB666D"/>
    <w:rsid w:val="00BB7216"/>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322E"/>
    <w:rsid w:val="00BE3E99"/>
    <w:rsid w:val="00BE424F"/>
    <w:rsid w:val="00BE5772"/>
    <w:rsid w:val="00BE5FEA"/>
    <w:rsid w:val="00BE65A2"/>
    <w:rsid w:val="00BE7E65"/>
    <w:rsid w:val="00BF063B"/>
    <w:rsid w:val="00BF10C1"/>
    <w:rsid w:val="00BF1DBA"/>
    <w:rsid w:val="00BF34C5"/>
    <w:rsid w:val="00BF42C0"/>
    <w:rsid w:val="00BF4D3E"/>
    <w:rsid w:val="00BF4E75"/>
    <w:rsid w:val="00BF525F"/>
    <w:rsid w:val="00BF77E7"/>
    <w:rsid w:val="00C0038E"/>
    <w:rsid w:val="00C00559"/>
    <w:rsid w:val="00C019C6"/>
    <w:rsid w:val="00C01B83"/>
    <w:rsid w:val="00C02296"/>
    <w:rsid w:val="00C024E6"/>
    <w:rsid w:val="00C0347F"/>
    <w:rsid w:val="00C03EF6"/>
    <w:rsid w:val="00C04713"/>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F4E"/>
    <w:rsid w:val="00F24A11"/>
    <w:rsid w:val="00F25D6A"/>
    <w:rsid w:val="00F264D1"/>
    <w:rsid w:val="00F266C9"/>
    <w:rsid w:val="00F30709"/>
    <w:rsid w:val="00F30A32"/>
    <w:rsid w:val="00F33BE0"/>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736A"/>
    <w:rsid w:val="00F5790B"/>
    <w:rsid w:val="00F57964"/>
    <w:rsid w:val="00F61925"/>
    <w:rsid w:val="00F65D67"/>
    <w:rsid w:val="00F669B4"/>
    <w:rsid w:val="00F67E66"/>
    <w:rsid w:val="00F67FAF"/>
    <w:rsid w:val="00F7232C"/>
    <w:rsid w:val="00F74CF6"/>
    <w:rsid w:val="00F75FCB"/>
    <w:rsid w:val="00F7793C"/>
    <w:rsid w:val="00F77C52"/>
    <w:rsid w:val="00F8021F"/>
    <w:rsid w:val="00F81062"/>
    <w:rsid w:val="00F81763"/>
    <w:rsid w:val="00F82DC0"/>
    <w:rsid w:val="00F83486"/>
    <w:rsid w:val="00F83496"/>
    <w:rsid w:val="00F83B4B"/>
    <w:rsid w:val="00F84712"/>
    <w:rsid w:val="00F8538D"/>
    <w:rsid w:val="00F86147"/>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XML\SFVOTGASEXCHRATE" TargetMode="External"/><Relationship Id="rId47" Type="http://schemas.openxmlformats.org/officeDocument/2006/relationships/hyperlink" Target="file:///C:\Users\sedmihradskym\AppData\Roaming\Microsoft\Word\XML\SFVOTGASREQ" TargetMode="External"/><Relationship Id="rId50" Type="http://schemas.openxmlformats.org/officeDocument/2006/relationships/image" Target="media/image4.emf"/><Relationship Id="rId55" Type="http://schemas.openxmlformats.org/officeDocument/2006/relationships/oleObject" Target="embeddings/oleObject3.bin"/><Relationship Id="rId63" Type="http://schemas.openxmlformats.org/officeDocument/2006/relationships/oleObject" Target="embeddings/oleObject6.bin"/><Relationship Id="rId68" Type="http://schemas.openxmlformats.org/officeDocument/2006/relationships/hyperlink" Target="file:///C:\Users\sedmihradskym\AppData\Roaming\Microsoft\Word\EDIGAS\GASDAT" TargetMode="External"/><Relationship Id="rId76" Type="http://schemas.openxmlformats.org/officeDocument/2006/relationships/hyperlink" Target="file:///C:\Users\sedmihradskym\AppData\Roaming\Microsoft\Word\EDIGAS\NOMRES" TargetMode="External"/><Relationship Id="rId84" Type="http://schemas.openxmlformats.org/officeDocument/2006/relationships/image" Target="media/image15.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13.emf"/><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TDDNETT" TargetMode="External"/><Relationship Id="rId53" Type="http://schemas.openxmlformats.org/officeDocument/2006/relationships/oleObject" Target="embeddings/oleObject2.bin"/><Relationship Id="rId58" Type="http://schemas.openxmlformats.org/officeDocument/2006/relationships/image" Target="media/image8.emf"/><Relationship Id="rId66" Type="http://schemas.openxmlformats.org/officeDocument/2006/relationships/hyperlink" Target="file:///C:\Users\sedmihradskym\AppData\Roaming\Microsoft\Word\EDIGAS\ALOCAT" TargetMode="External"/><Relationship Id="rId74" Type="http://schemas.openxmlformats.org/officeDocument/2006/relationships/hyperlink" Target="file:///C:\Users\sedmihradskym\AppData\Roaming\Microsoft\Word\EDIGAS\NOMINT" TargetMode="External"/><Relationship Id="rId79" Type="http://schemas.openxmlformats.org/officeDocument/2006/relationships/hyperlink" Target="file:///C:\Documents%20and%20Settings\sedmihradskym\Desktop\OTE\Externi%20rozhrani\XML%20plyn\Specifikace%20XML%20Plyn%20-%201.14%20-%20poupravene\EDIGAS\APERAK\EXAMPLES\Aperak_na_gasdat.xml" TargetMode="External"/><Relationship Id="rId87"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5.bin"/><Relationship Id="rId82" Type="http://schemas.openxmlformats.org/officeDocument/2006/relationships/hyperlink" Target="file:///C:\Users\sedmihradskym\AppData\Roaming\Microsoft\Word\EDIGAS\IMBNOT" TargetMode="External"/><Relationship Id="rId90" Type="http://schemas.openxmlformats.org/officeDocument/2006/relationships/theme" Target="theme/theme1.xml"/><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sedmihradskym\AppData\Roaming\Microsoft\Word\XML\SFVOTREQ" TargetMode="External"/><Relationship Id="rId56" Type="http://schemas.openxmlformats.org/officeDocument/2006/relationships/image" Target="media/image7.png"/><Relationship Id="rId64" Type="http://schemas.openxmlformats.org/officeDocument/2006/relationships/image" Target="media/image11.emf"/><Relationship Id="rId69"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7" Type="http://schemas.openxmlformats.org/officeDocument/2006/relationships/hyperlink" Target="file:///C:\Documents%20and%20Settings\sedmihradskym\Desktop\OTE\Externi%20rozhrani\XML%20plyn\Specifikace%20XML%20Plyn%20-%201.14%20-%20poupravene\EDIGAS\NOMRES\EXAMPLES\Nomres_TRA.xml" TargetMode="External"/><Relationship Id="rId8" Type="http://schemas.openxmlformats.org/officeDocument/2006/relationships/image" Target="media/image1.png"/><Relationship Id="rId51" Type="http://schemas.openxmlformats.org/officeDocument/2006/relationships/oleObject" Target="embeddings/oleObject1.bin"/><Relationship Id="rId72" Type="http://schemas.openxmlformats.org/officeDocument/2006/relationships/image" Target="media/image14.emf"/><Relationship Id="rId80" Type="http://schemas.openxmlformats.org/officeDocument/2006/relationships/hyperlink" Target="file:///C:\Users\sedmihradskym\AppData\Roaming\Microsoft\Word\EDIGAS\SHPCDS" TargetMode="External"/><Relationship Id="rId85" Type="http://schemas.openxmlformats.org/officeDocument/2006/relationships/image" Target="media/image16.png"/><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LIMITS" TargetMode="External"/><Relationship Id="rId59" Type="http://schemas.openxmlformats.org/officeDocument/2006/relationships/oleObject" Target="embeddings/oleObject4.bin"/><Relationship Id="rId67"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6.emf"/><Relationship Id="rId62" Type="http://schemas.openxmlformats.org/officeDocument/2006/relationships/image" Target="media/image10.emf"/><Relationship Id="rId70" Type="http://schemas.openxmlformats.org/officeDocument/2006/relationships/image" Target="media/image12.emf"/><Relationship Id="rId75" Type="http://schemas.openxmlformats.org/officeDocument/2006/relationships/hyperlink" Target="file:///C:\Documents%20and%20Settings\sedmihradskym\Desktop\OTE\Externi%20rozhrani\XML%20plyn\Specifikace%20XML%20Plyn%20-%201.14%20-%20poupravene\EDIGAS\NOMINT\EXAMPLES\Nomint_TRA.xml" TargetMode="External"/><Relationship Id="rId83" Type="http://schemas.openxmlformats.org/officeDocument/2006/relationships/hyperlink" Target="file:///C:\Documents%20and%20Settings\sedmihradskym\Desktop\OTE\Externi%20rozhrani\XML%20plyn\Specifikace%20XML%20Plyn%20-%201.14%20-%20poupravene\EDIGAS\IMBNOT\EXAMPLES\Imbnot_PIMB.xml" TargetMode="External"/><Relationship Id="rId88"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hyperlink" Target="file:///C:\Users\sedmihradskym\AppData\Roaming\Microsoft\Word\XML\GLOBALS" TargetMode="External"/><Relationship Id="rId57" Type="http://schemas.openxmlformats.org/officeDocument/2006/relationships/hyperlink" Target="file:///C:\Users\sedmihradskym\AppData\Roaming\Microsoft\Word\EDIGAS\GLOBALS" TargetMode="External"/><Relationship Id="rId10" Type="http://schemas.openxmlformats.org/officeDocument/2006/relationships/image" Target="media/image3.png"/><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GASTDD" TargetMode="External"/><Relationship Id="rId52" Type="http://schemas.openxmlformats.org/officeDocument/2006/relationships/image" Target="media/image5.emf"/><Relationship Id="rId60" Type="http://schemas.openxmlformats.org/officeDocument/2006/relationships/image" Target="media/image9.emf"/><Relationship Id="rId65" Type="http://schemas.openxmlformats.org/officeDocument/2006/relationships/oleObject" Target="embeddings/oleObject7.bin"/><Relationship Id="rId73" Type="http://schemas.openxmlformats.org/officeDocument/2006/relationships/oleObject" Target="embeddings/oleObject8.bin"/><Relationship Id="rId78" Type="http://schemas.openxmlformats.org/officeDocument/2006/relationships/hyperlink" Target="file:///C:\Users\sedmihradskym\AppData\Roaming\Microsoft\Word\EDIGAS\APERAK" TargetMode="External"/><Relationship Id="rId81" Type="http://schemas.openxmlformats.org/officeDocument/2006/relationships/hyperlink" Target="file:///C:\Documents%20and%20Settings\sedmihradskym\Desktop\OTE\Externi%20rozhrani\XML%20plyn\Specifikace%20XML%20Plyn%20-%201.14%20-%20poupravene\EDIGAS\SHPCDS\EXAMPLES\Shpcds_example.xml" TargetMode="External"/><Relationship Id="rId86" Type="http://schemas.openxmlformats.org/officeDocument/2006/relationships/hyperlink" Target="file:///C:\Documents%20and%20Settings\sedmihradskym\Desktop\New%20Folder\EDIGAS\IMBNOT\EXAMPLES\Imbnot_PIMB.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17</Pages>
  <Words>46076</Words>
  <Characters>271854</Characters>
  <Application>Microsoft Office Word</Application>
  <DocSecurity>0</DocSecurity>
  <Lines>2265</Lines>
  <Paragraphs>634</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17296</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6-06-29T13:39:00Z</dcterms:modified>
</cp:coreProperties>
</file>